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739BB2A3"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ins w:id="0" w:author="SHARP1" w:date="2022-08-24T13:27:00Z">
        <w:r w:rsidR="00716B8D">
          <w:rPr>
            <w:b/>
            <w:i/>
            <w:noProof/>
            <w:sz w:val="28"/>
          </w:rPr>
          <w:t>re</w:t>
        </w:r>
      </w:ins>
      <w:ins w:id="1" w:author="SHARP1" w:date="2022-08-24T13:28:00Z">
        <w:r w:rsidR="00716B8D">
          <w:rPr>
            <w:b/>
            <w:i/>
            <w:noProof/>
            <w:sz w:val="28"/>
          </w:rPr>
          <w:t xml:space="preserve">vision of </w:t>
        </w:r>
      </w:ins>
      <w:r>
        <w:rPr>
          <w:b/>
          <w:noProof/>
          <w:sz w:val="24"/>
        </w:rPr>
        <w:t>C1-</w:t>
      </w:r>
      <w:r w:rsidR="00E3389C" w:rsidRPr="00E3389C">
        <w:rPr>
          <w:b/>
          <w:noProof/>
          <w:sz w:val="24"/>
        </w:rPr>
        <w:t>224591</w:t>
      </w:r>
    </w:p>
    <w:p w14:paraId="77559CC4" w14:textId="77777777"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22048CD" w:rsidR="001E41F3" w:rsidRPr="00410371" w:rsidRDefault="00BD75BE" w:rsidP="00E13F3D">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4280AF7" w:rsidR="001E41F3" w:rsidRPr="00410371" w:rsidRDefault="00E3389C" w:rsidP="00547111">
            <w:pPr>
              <w:pStyle w:val="CRCoverPage"/>
              <w:spacing w:after="0"/>
              <w:rPr>
                <w:noProof/>
              </w:rPr>
            </w:pPr>
            <w:r w:rsidRPr="00E3389C">
              <w:rPr>
                <w:b/>
                <w:noProof/>
                <w:sz w:val="28"/>
              </w:rPr>
              <w:t>445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881C281" w:rsidR="001E41F3" w:rsidRPr="00410371" w:rsidRDefault="00BD75BE" w:rsidP="00E13F3D">
            <w:pPr>
              <w:pStyle w:val="CRCoverPage"/>
              <w:spacing w:after="0"/>
              <w:jc w:val="center"/>
              <w:rPr>
                <w:b/>
                <w:noProof/>
              </w:rPr>
            </w:pPr>
            <w:del w:id="2" w:author="SHARP1" w:date="2022-08-24T13:31:00Z">
              <w:r w:rsidDel="00C54AB3">
                <w:rPr>
                  <w:b/>
                  <w:noProof/>
                  <w:sz w:val="28"/>
                </w:rPr>
                <w:delText>-</w:delText>
              </w:r>
            </w:del>
            <w:ins w:id="3" w:author="SHARP1" w:date="2022-08-24T13:31:00Z">
              <w:r w:rsidR="00C54AB3">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C5A923B" w:rsidR="001E41F3" w:rsidRPr="00410371" w:rsidRDefault="00000000">
            <w:pPr>
              <w:pStyle w:val="CRCoverPage"/>
              <w:spacing w:after="0"/>
              <w:jc w:val="center"/>
              <w:rPr>
                <w:noProof/>
                <w:sz w:val="28"/>
              </w:rPr>
            </w:pPr>
            <w:fldSimple w:instr=" DOCPROPERTY  Version  \* MERGEFORMAT "/>
            <w:r w:rsidR="0066354E" w:rsidRPr="0066354E">
              <w:rPr>
                <w:b/>
                <w:noProof/>
                <w:sz w:val="28"/>
              </w:rPr>
              <w:t>17.7.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4" w:name="_Hlt497126619"/>
              <w:r w:rsidRPr="00F25D98">
                <w:rPr>
                  <w:rStyle w:val="ad"/>
                  <w:rFonts w:cs="Arial"/>
                  <w:b/>
                  <w:i/>
                  <w:noProof/>
                  <w:color w:val="FF0000"/>
                </w:rPr>
                <w:t>L</w:t>
              </w:r>
              <w:bookmarkEnd w:id="4"/>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57028FA" w:rsidR="0066354E" w:rsidRDefault="00CE3DCF" w:rsidP="0066354E">
            <w:pPr>
              <w:pStyle w:val="CRCoverPage"/>
              <w:spacing w:after="0"/>
              <w:jc w:val="center"/>
              <w:rPr>
                <w:b/>
                <w:caps/>
                <w:noProof/>
                <w:lang w:eastAsia="ja-JP"/>
              </w:rPr>
            </w:pPr>
            <w:r>
              <w:rPr>
                <w:rFonts w:hint="eastAsia"/>
                <w:b/>
                <w:caps/>
                <w:noProof/>
                <w:lang w:eastAsia="ja-JP"/>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20BBDA5" w:rsidR="001E41F3" w:rsidRDefault="00493DE4">
            <w:pPr>
              <w:pStyle w:val="CRCoverPage"/>
              <w:spacing w:after="0"/>
              <w:ind w:left="100"/>
              <w:rPr>
                <w:noProof/>
              </w:rPr>
            </w:pPr>
            <w:r w:rsidRPr="00493DE4">
              <w:t>Editorial correction</w:t>
            </w:r>
            <w:r>
              <w:rPr>
                <w:rFonts w:hint="eastAsia"/>
                <w:lang w:eastAsia="ja-JP"/>
              </w:rPr>
              <w:t>s</w:t>
            </w:r>
            <w:r w:rsidRPr="00493DE4">
              <w:t xml:space="preserve"> to TS 24.50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6E40062" w:rsidR="001E41F3" w:rsidRDefault="00BD75BE">
            <w:pPr>
              <w:pStyle w:val="CRCoverPage"/>
              <w:spacing w:after="0"/>
              <w:ind w:left="100"/>
              <w:rPr>
                <w:noProof/>
              </w:rPr>
            </w:pPr>
            <w:r>
              <w:rPr>
                <w:noProof/>
              </w:rPr>
              <w:t>SHARP</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6EC3E3" w:rsidR="001E41F3" w:rsidRDefault="00BD75BE" w:rsidP="00547111">
            <w:pPr>
              <w:pStyle w:val="CRCoverPage"/>
              <w:spacing w:after="0"/>
              <w:ind w:left="100"/>
              <w:rPr>
                <w:noProof/>
              </w:rPr>
            </w:pPr>
            <w:r>
              <w:rPr>
                <w:noProof/>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1CD973" w:rsidR="001E41F3" w:rsidRDefault="00546366">
            <w:pPr>
              <w:pStyle w:val="CRCoverPage"/>
              <w:spacing w:after="0"/>
              <w:ind w:left="100"/>
              <w:rPr>
                <w:noProof/>
              </w:rPr>
            </w:pPr>
            <w:ins w:id="5" w:author="SHARP1" w:date="2022-08-24T15:02:00Z">
              <w:r w:rsidRPr="00EC7240">
                <w:t>5GProtoc1</w:t>
              </w:r>
              <w:r>
                <w:rPr>
                  <w:rFonts w:hint="eastAsia"/>
                  <w:lang w:eastAsia="ja-JP"/>
                </w:rPr>
                <w:t>8</w:t>
              </w:r>
            </w:ins>
            <w:del w:id="6" w:author="SHARP1" w:date="2022-08-24T13:28:00Z">
              <w:r w:rsidR="00EC7240" w:rsidRPr="00EC7240" w:rsidDel="00716B8D">
                <w:delText>5GProtolc17</w:delText>
              </w:r>
            </w:del>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0C57FEB" w:rsidR="001E41F3" w:rsidRDefault="00282EF3">
            <w:pPr>
              <w:pStyle w:val="CRCoverPage"/>
              <w:spacing w:after="0"/>
              <w:ind w:left="100"/>
              <w:rPr>
                <w:noProof/>
              </w:rPr>
            </w:pPr>
            <w:r w:rsidRPr="00282EF3">
              <w:rPr>
                <w:noProof/>
              </w:rPr>
              <w:t>2022-08-0</w:t>
            </w:r>
            <w:r w:rsidR="00687BBD">
              <w:rPr>
                <w:noProof/>
              </w:rPr>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281891D" w:rsidR="001E41F3" w:rsidRDefault="0066354E" w:rsidP="00D24991">
            <w:pPr>
              <w:pStyle w:val="CRCoverPage"/>
              <w:spacing w:after="0"/>
              <w:ind w:left="100" w:right="-609"/>
              <w:rPr>
                <w:b/>
                <w:noProof/>
              </w:rPr>
            </w:pPr>
            <w:del w:id="7" w:author="SHARP1" w:date="2022-08-24T13:28:00Z">
              <w:r w:rsidDel="00716B8D">
                <w:rPr>
                  <w:b/>
                  <w:noProof/>
                </w:rPr>
                <w:delText>F</w:delText>
              </w:r>
            </w:del>
            <w:ins w:id="8" w:author="SHARP1" w:date="2022-08-24T13:28:00Z">
              <w:r w:rsidR="00716B8D">
                <w:rPr>
                  <w:b/>
                  <w:noProof/>
                </w:rPr>
                <w:t>D</w:t>
              </w:r>
            </w:ins>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A577D30" w:rsidR="00716B8D" w:rsidRDefault="00546366" w:rsidP="00716B8D">
            <w:pPr>
              <w:pStyle w:val="CRCoverPage"/>
              <w:spacing w:after="0"/>
              <w:ind w:left="100"/>
            </w:pPr>
            <w:ins w:id="9" w:author="SHARP1" w:date="2022-08-24T15:02:00Z">
              <w:r>
                <w:t>Rel-18</w:t>
              </w:r>
            </w:ins>
            <w:del w:id="10" w:author="SHARP1" w:date="2022-08-24T15:02:00Z">
              <w:r w:rsidR="00BD75BE" w:rsidDel="00546366">
                <w:delText>Rel-</w:delText>
              </w:r>
            </w:del>
            <w:del w:id="11" w:author="SHARP1" w:date="2022-08-24T13:29:00Z">
              <w:r w:rsidR="00BD75BE" w:rsidDel="00716B8D">
                <w:delText>17</w:delText>
              </w:r>
            </w:del>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4688F2" w14:textId="21F7864B" w:rsidR="001E41F3" w:rsidRDefault="002A3DB0" w:rsidP="009D0C05">
            <w:pPr>
              <w:pStyle w:val="CRCoverPage"/>
              <w:spacing w:after="0"/>
              <w:ind w:left="100"/>
              <w:rPr>
                <w:noProof/>
              </w:rPr>
            </w:pPr>
            <w:r w:rsidRPr="002A3DB0">
              <w:rPr>
                <w:noProof/>
              </w:rPr>
              <w:t xml:space="preserve">The specification contains several </w:t>
            </w:r>
            <w:r w:rsidR="00847388">
              <w:rPr>
                <w:noProof/>
                <w:lang w:eastAsia="zh-CN"/>
              </w:rPr>
              <w:t>description</w:t>
            </w:r>
            <w:r w:rsidRPr="002A3DB0">
              <w:rPr>
                <w:noProof/>
              </w:rPr>
              <w:t xml:space="preserve"> to be </w:t>
            </w:r>
            <w:r w:rsidR="00757390">
              <w:rPr>
                <w:noProof/>
              </w:rPr>
              <w:t>corrected</w:t>
            </w:r>
            <w:r w:rsidR="009D0C05">
              <w:rPr>
                <w:noProof/>
              </w:rPr>
              <w:t>, as follows</w:t>
            </w:r>
            <w:r w:rsidRPr="002A3DB0">
              <w:rPr>
                <w:noProof/>
              </w:rPr>
              <w:t>.</w:t>
            </w:r>
          </w:p>
          <w:p w14:paraId="38099EFB" w14:textId="77777777" w:rsidR="00D01C69" w:rsidRDefault="00D01C69">
            <w:pPr>
              <w:pStyle w:val="CRCoverPage"/>
              <w:spacing w:after="0"/>
              <w:ind w:left="100"/>
              <w:rPr>
                <w:noProof/>
              </w:rPr>
            </w:pPr>
          </w:p>
          <w:p w14:paraId="24F5BC93" w14:textId="6BFA8612" w:rsidR="00D01C69" w:rsidRDefault="009D0C05">
            <w:pPr>
              <w:pStyle w:val="CRCoverPage"/>
              <w:spacing w:after="0"/>
              <w:ind w:left="100"/>
              <w:rPr>
                <w:noProof/>
                <w:lang w:eastAsia="ja-JP"/>
              </w:rPr>
            </w:pPr>
            <w:r>
              <w:rPr>
                <w:noProof/>
                <w:lang w:eastAsia="ja-JP"/>
              </w:rPr>
              <w:t>In subc</w:t>
            </w:r>
            <w:r w:rsidR="00D01C69">
              <w:rPr>
                <w:noProof/>
                <w:lang w:eastAsia="ja-JP"/>
              </w:rPr>
              <w:t>lause 5.5.1.3.2:</w:t>
            </w:r>
          </w:p>
          <w:p w14:paraId="7DC5562E" w14:textId="2585B17C" w:rsidR="00D01C69" w:rsidRDefault="00D01C69" w:rsidP="006C41F2">
            <w:pPr>
              <w:pStyle w:val="CRCoverPage"/>
              <w:spacing w:after="0"/>
              <w:ind w:leftChars="150" w:left="300"/>
              <w:rPr>
                <w:noProof/>
                <w:lang w:eastAsia="ja-JP"/>
              </w:rPr>
            </w:pPr>
            <w:r>
              <w:rPr>
                <w:rFonts w:hint="eastAsia"/>
                <w:noProof/>
                <w:lang w:eastAsia="ja-JP"/>
              </w:rPr>
              <w:t>"</w:t>
            </w:r>
            <w:r>
              <w:rPr>
                <w:noProof/>
                <w:lang w:eastAsia="ja-JP"/>
              </w:rPr>
              <w:t>the UE“</w:t>
            </w:r>
            <w:r w:rsidR="00B44213">
              <w:rPr>
                <w:noProof/>
                <w:lang w:eastAsia="ja-JP"/>
              </w:rPr>
              <w:t xml:space="preserve"> is duplicate</w:t>
            </w:r>
            <w:r w:rsidR="009D0C05">
              <w:rPr>
                <w:noProof/>
                <w:lang w:eastAsia="ja-JP"/>
              </w:rPr>
              <w:t>d</w:t>
            </w:r>
            <w:r>
              <w:rPr>
                <w:noProof/>
                <w:lang w:eastAsia="ja-JP"/>
              </w:rPr>
              <w:t>.</w:t>
            </w:r>
          </w:p>
          <w:p w14:paraId="2B5512A0" w14:textId="77777777" w:rsidR="00D01C69" w:rsidRPr="00B44213" w:rsidRDefault="00D01C69">
            <w:pPr>
              <w:pStyle w:val="CRCoverPage"/>
              <w:spacing w:after="0"/>
              <w:ind w:left="100"/>
              <w:rPr>
                <w:noProof/>
                <w:lang w:eastAsia="ja-JP"/>
              </w:rPr>
            </w:pPr>
          </w:p>
          <w:p w14:paraId="29CB08C1" w14:textId="71C92849" w:rsidR="00D01C69" w:rsidRDefault="009D0C05">
            <w:pPr>
              <w:pStyle w:val="CRCoverPage"/>
              <w:spacing w:after="0"/>
              <w:ind w:left="100"/>
              <w:rPr>
                <w:noProof/>
                <w:lang w:eastAsia="ja-JP"/>
              </w:rPr>
            </w:pPr>
            <w:r>
              <w:rPr>
                <w:noProof/>
                <w:lang w:eastAsia="ja-JP"/>
              </w:rPr>
              <w:t>In subc</w:t>
            </w:r>
            <w:r w:rsidR="00D01C69">
              <w:rPr>
                <w:noProof/>
                <w:lang w:eastAsia="ja-JP"/>
              </w:rPr>
              <w:t>lause 5.5.1.3.5:</w:t>
            </w:r>
          </w:p>
          <w:p w14:paraId="325847D8" w14:textId="3D9F4E68" w:rsidR="00B44213" w:rsidRDefault="00B44213" w:rsidP="006C41F2">
            <w:pPr>
              <w:pStyle w:val="CRCoverPage"/>
              <w:spacing w:after="0"/>
              <w:ind w:leftChars="150" w:left="300"/>
              <w:rPr>
                <w:noProof/>
                <w:lang w:eastAsia="ja-JP"/>
              </w:rPr>
            </w:pPr>
            <w:r>
              <w:rPr>
                <w:noProof/>
                <w:lang w:eastAsia="ja-JP"/>
              </w:rPr>
              <w:t>“</w:t>
            </w:r>
            <w:r w:rsidRPr="00B44213">
              <w:rPr>
                <w:noProof/>
                <w:lang w:eastAsia="ja-JP"/>
              </w:rPr>
              <w:t>3)</w:t>
            </w:r>
            <w:r w:rsidRPr="00B44213">
              <w:rPr>
                <w:noProof/>
                <w:lang w:eastAsia="ja-JP"/>
              </w:rPr>
              <w:tab/>
              <w:t>delete the 5GMM parameters stored in non-volatile memory of the ME as specified in annex C.</w:t>
            </w:r>
            <w:r>
              <w:rPr>
                <w:noProof/>
                <w:lang w:eastAsia="ja-JP"/>
              </w:rPr>
              <w:t>” is duplicate</w:t>
            </w:r>
            <w:r w:rsidR="009D0C05">
              <w:rPr>
                <w:noProof/>
                <w:lang w:eastAsia="ja-JP"/>
              </w:rPr>
              <w:t>d</w:t>
            </w:r>
            <w:r>
              <w:rPr>
                <w:noProof/>
                <w:lang w:eastAsia="ja-JP"/>
              </w:rPr>
              <w:t>.</w:t>
            </w:r>
          </w:p>
          <w:p w14:paraId="708AA7DE" w14:textId="3B2F5177" w:rsidR="006C41F2" w:rsidRDefault="006C41F2" w:rsidP="006C41F2">
            <w:pPr>
              <w:pStyle w:val="CRCoverPage"/>
              <w:spacing w:after="0"/>
              <w:ind w:leftChars="150" w:left="300"/>
              <w:rPr>
                <w:noProof/>
                <w:lang w:eastAsia="ja-JP"/>
              </w:rPr>
            </w:pPr>
            <w:r>
              <w:rPr>
                <w:noProof/>
                <w:lang w:eastAsia="ja-JP"/>
              </w:rPr>
              <w:t>And, “</w:t>
            </w:r>
            <w:r w:rsidRPr="006C41F2">
              <w:rPr>
                <w:noProof/>
                <w:lang w:eastAsia="ja-JP"/>
              </w:rPr>
              <w:t>to UE implementation-specific maximum value</w:t>
            </w:r>
            <w:r>
              <w:rPr>
                <w:noProof/>
                <w:lang w:eastAsia="ja-JP"/>
              </w:rPr>
              <w:t>.” is not necessary because it’s described in 1) and 2).</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2E03B53" w:rsidR="0031419B" w:rsidRDefault="00757390" w:rsidP="0031419B">
            <w:pPr>
              <w:pStyle w:val="CRCoverPage"/>
              <w:spacing w:after="0"/>
              <w:ind w:left="100"/>
              <w:rPr>
                <w:noProof/>
                <w:lang w:eastAsia="ja-JP"/>
              </w:rPr>
            </w:pPr>
            <w:r>
              <w:rPr>
                <w:rFonts w:hint="eastAsia"/>
                <w:noProof/>
                <w:lang w:eastAsia="ja-JP"/>
              </w:rPr>
              <w:t>E</w:t>
            </w:r>
            <w:r>
              <w:rPr>
                <w:noProof/>
                <w:lang w:eastAsia="ja-JP"/>
              </w:rPr>
              <w:t>ditorials correct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E8EBCBA" w:rsidR="001E41F3" w:rsidRDefault="00BD24D5">
            <w:pPr>
              <w:pStyle w:val="CRCoverPage"/>
              <w:spacing w:after="0"/>
              <w:ind w:left="100"/>
              <w:rPr>
                <w:noProof/>
              </w:rPr>
            </w:pPr>
            <w:r w:rsidRPr="00BD24D5">
              <w:rPr>
                <w:noProof/>
              </w:rPr>
              <w:t>Unclear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C2461C8" w:rsidR="001E41F3" w:rsidRDefault="0034367C">
            <w:pPr>
              <w:pStyle w:val="CRCoverPage"/>
              <w:spacing w:after="0"/>
              <w:ind w:left="100"/>
              <w:rPr>
                <w:noProof/>
              </w:rPr>
            </w:pPr>
            <w:r w:rsidRPr="0034367C">
              <w:rPr>
                <w:noProof/>
              </w:rPr>
              <w:t>5.5.1.3.2</w:t>
            </w:r>
            <w:r>
              <w:rPr>
                <w:noProof/>
              </w:rPr>
              <w:t xml:space="preserve">, </w:t>
            </w:r>
            <w:r w:rsidRPr="0034367C">
              <w:rPr>
                <w:noProof/>
              </w:rPr>
              <w:t>5.5.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28BF6E3" w:rsidR="001E41F3" w:rsidRDefault="0034367C">
            <w:pPr>
              <w:pStyle w:val="CRCoverPage"/>
              <w:spacing w:after="0"/>
              <w:jc w:val="center"/>
              <w:rPr>
                <w:b/>
                <w:caps/>
                <w:noProof/>
                <w:lang w:eastAsia="ja-JP"/>
              </w:rPr>
            </w:pPr>
            <w:r>
              <w:rPr>
                <w:rFonts w:hint="eastAsia"/>
                <w:b/>
                <w:caps/>
                <w:noProof/>
                <w:lang w:eastAsia="ja-JP"/>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E8B2898" w:rsidR="001E41F3" w:rsidRDefault="0034367C">
            <w:pPr>
              <w:pStyle w:val="CRCoverPage"/>
              <w:spacing w:after="0"/>
              <w:jc w:val="center"/>
              <w:rPr>
                <w:b/>
                <w:caps/>
                <w:noProof/>
                <w:lang w:eastAsia="ja-JP"/>
              </w:rPr>
            </w:pPr>
            <w:r>
              <w:rPr>
                <w:rFonts w:hint="eastAsia"/>
                <w:b/>
                <w:caps/>
                <w:noProof/>
                <w:lang w:eastAsia="ja-JP"/>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BA15005" w:rsidR="001E41F3" w:rsidRDefault="0034367C">
            <w:pPr>
              <w:pStyle w:val="CRCoverPage"/>
              <w:spacing w:after="0"/>
              <w:jc w:val="center"/>
              <w:rPr>
                <w:b/>
                <w:caps/>
                <w:noProof/>
                <w:lang w:eastAsia="ja-JP"/>
              </w:rPr>
            </w:pPr>
            <w:r>
              <w:rPr>
                <w:rFonts w:hint="eastAsia"/>
                <w:b/>
                <w:caps/>
                <w:noProof/>
                <w:lang w:eastAsia="ja-JP"/>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C87F0BC" w:rsidR="008863B9" w:rsidRDefault="00716B8D">
            <w:pPr>
              <w:pStyle w:val="CRCoverPage"/>
              <w:spacing w:after="0"/>
              <w:ind w:left="100"/>
              <w:rPr>
                <w:noProof/>
              </w:rPr>
            </w:pPr>
            <w:ins w:id="12" w:author="SHARP1" w:date="2022-08-24T13:28:00Z">
              <w:r w:rsidRPr="00716B8D">
                <w:rPr>
                  <w:noProof/>
                </w:rPr>
                <w:t>Revision of C1-224591</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3E526EEE" w:rsidR="001E41F3" w:rsidRPr="00311E92" w:rsidRDefault="0066354E" w:rsidP="00311E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43C79C0" w14:textId="77777777" w:rsidR="00311E92" w:rsidRDefault="00311E92" w:rsidP="00311E92">
      <w:pPr>
        <w:pStyle w:val="50"/>
      </w:pPr>
      <w:bookmarkStart w:id="13" w:name="_Toc20232683"/>
      <w:bookmarkStart w:id="14" w:name="_Toc27746785"/>
      <w:bookmarkStart w:id="15" w:name="_Toc36212967"/>
      <w:bookmarkStart w:id="16" w:name="_Toc36657144"/>
      <w:bookmarkStart w:id="17" w:name="_Toc45286808"/>
      <w:bookmarkStart w:id="18" w:name="_Toc51948077"/>
      <w:bookmarkStart w:id="19" w:name="_Toc51949169"/>
      <w:bookmarkStart w:id="20" w:name="_Toc106796171"/>
      <w:r>
        <w:t>5.5.1.3.2</w:t>
      </w:r>
      <w:r>
        <w:tab/>
        <w:t>Mobility and periodic registration update initiation</w:t>
      </w:r>
      <w:bookmarkEnd w:id="13"/>
      <w:bookmarkEnd w:id="14"/>
      <w:bookmarkEnd w:id="15"/>
      <w:bookmarkEnd w:id="16"/>
      <w:bookmarkEnd w:id="17"/>
      <w:bookmarkEnd w:id="18"/>
      <w:bookmarkEnd w:id="19"/>
      <w:bookmarkEnd w:id="20"/>
    </w:p>
    <w:p w14:paraId="5F178899" w14:textId="77777777" w:rsidR="00311E92" w:rsidRPr="003168A2" w:rsidRDefault="00311E92" w:rsidP="00311E92">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4E04B39" w14:textId="77777777" w:rsidR="00311E92" w:rsidRPr="003168A2" w:rsidRDefault="00311E92" w:rsidP="00311E92">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4BB283ED" w14:textId="77777777" w:rsidR="00311E92" w:rsidRDefault="00311E92" w:rsidP="00311E92">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1A7BFA1C" w14:textId="77777777" w:rsidR="00311E92" w:rsidRDefault="00311E92" w:rsidP="00311E92">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2136C3F0" w14:textId="77777777" w:rsidR="00311E92" w:rsidRDefault="00311E92" w:rsidP="00311E92">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4D0797C4" w14:textId="77777777" w:rsidR="00311E92" w:rsidRPr="002B6F44" w:rsidRDefault="00311E92" w:rsidP="00311E92">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37562248" w14:textId="77777777" w:rsidR="00311E92" w:rsidRDefault="00311E92" w:rsidP="00311E92">
      <w:pPr>
        <w:pStyle w:val="B1"/>
      </w:pPr>
      <w:r>
        <w:t>e)</w:t>
      </w:r>
      <w:r w:rsidRPr="00CB6964">
        <w:tab/>
      </w:r>
      <w:r>
        <w:t>upon inter-system change from S1 mode to N1 mode and if the UE previously had initiated an attach procedure or a tracking area updating procedure when in S1 mode;</w:t>
      </w:r>
    </w:p>
    <w:p w14:paraId="7E6DE318" w14:textId="77777777" w:rsidR="00311E92" w:rsidRDefault="00311E92" w:rsidP="00311E92">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58ADFFBC" w14:textId="77777777" w:rsidR="00311E92" w:rsidRDefault="00311E92" w:rsidP="00311E92">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638BE6B" w14:textId="77777777" w:rsidR="00311E92" w:rsidRPr="00CB6964" w:rsidRDefault="00311E92" w:rsidP="00311E92">
      <w:pPr>
        <w:pStyle w:val="B1"/>
      </w:pPr>
      <w:r>
        <w:t>h)</w:t>
      </w:r>
      <w:r>
        <w:tab/>
      </w:r>
      <w:r w:rsidRPr="00026C79">
        <w:rPr>
          <w:lang w:val="en-US" w:eastAsia="ja-JP"/>
        </w:rPr>
        <w:t xml:space="preserve">when the UE's usage setting </w:t>
      </w:r>
      <w:r>
        <w:rPr>
          <w:lang w:val="en-US" w:eastAsia="ja-JP"/>
        </w:rPr>
        <w:t>changes;</w:t>
      </w:r>
    </w:p>
    <w:p w14:paraId="69EDD0A8" w14:textId="77777777" w:rsidR="00311E92" w:rsidRDefault="00311E92" w:rsidP="00311E92">
      <w:pPr>
        <w:pStyle w:val="B1"/>
        <w:rPr>
          <w:lang w:val="en-US"/>
        </w:rPr>
      </w:pPr>
      <w:r>
        <w:t>i</w:t>
      </w:r>
      <w:r w:rsidRPr="00735CAD">
        <w:t>)</w:t>
      </w:r>
      <w:r w:rsidRPr="00735CAD">
        <w:tab/>
      </w:r>
      <w:r>
        <w:rPr>
          <w:lang w:val="en-US"/>
        </w:rPr>
        <w:t>when the UE needs to change the slice(s) it is currently registered to;</w:t>
      </w:r>
    </w:p>
    <w:p w14:paraId="636AA94D" w14:textId="77777777" w:rsidR="00311E92" w:rsidRDefault="00311E92" w:rsidP="00311E92">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0DEDDADF" w14:textId="77777777" w:rsidR="00311E92" w:rsidRPr="00735CAD" w:rsidRDefault="00311E92" w:rsidP="00311E92">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78F26610" w14:textId="77777777" w:rsidR="00311E92" w:rsidRDefault="00311E92" w:rsidP="00311E92">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064277D7" w14:textId="77777777" w:rsidR="00311E92" w:rsidRPr="00735CAD" w:rsidRDefault="00311E92" w:rsidP="00311E92">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3EFC28AE" w14:textId="77777777" w:rsidR="00311E92" w:rsidRPr="00735CAD" w:rsidRDefault="00311E92" w:rsidP="00311E92">
      <w:pPr>
        <w:pStyle w:val="B1"/>
      </w:pPr>
      <w:r>
        <w:t>n)</w:t>
      </w:r>
      <w:r>
        <w:tab/>
        <w:t>when the UE in 5GMM-IDLE mode changes the radio capability for NG-RAN or E-UTRAN;</w:t>
      </w:r>
    </w:p>
    <w:p w14:paraId="6AB1702D" w14:textId="77777777" w:rsidR="00311E92" w:rsidRPr="00504452" w:rsidRDefault="00311E92" w:rsidP="00311E92">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34296DCD" w14:textId="77777777" w:rsidR="00311E92" w:rsidRDefault="00311E92" w:rsidP="00311E92">
      <w:pPr>
        <w:pStyle w:val="B1"/>
      </w:pPr>
      <w:r>
        <w:t>p</w:t>
      </w:r>
      <w:r w:rsidRPr="00504452">
        <w:rPr>
          <w:rFonts w:hint="eastAsia"/>
        </w:rPr>
        <w:t>)</w:t>
      </w:r>
      <w:r w:rsidRPr="00504452">
        <w:rPr>
          <w:rFonts w:hint="eastAsia"/>
        </w:rPr>
        <w:tab/>
      </w:r>
      <w:r>
        <w:t>void;</w:t>
      </w:r>
    </w:p>
    <w:p w14:paraId="34662A30" w14:textId="77777777" w:rsidR="00311E92" w:rsidRPr="00504452" w:rsidRDefault="00311E92" w:rsidP="00311E92">
      <w:pPr>
        <w:pStyle w:val="B1"/>
      </w:pPr>
      <w:r>
        <w:t>q)</w:t>
      </w:r>
      <w:r>
        <w:tab/>
        <w:t>when the UE needs to request new LADN information;</w:t>
      </w:r>
    </w:p>
    <w:p w14:paraId="4E6D4FAC" w14:textId="77777777" w:rsidR="00311E92" w:rsidRPr="00504452" w:rsidRDefault="00311E92" w:rsidP="00311E92">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52966A53" w14:textId="77777777" w:rsidR="00311E92" w:rsidRPr="00504452" w:rsidRDefault="00311E92" w:rsidP="00311E92">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6F79E11E" w14:textId="77777777" w:rsidR="00311E92" w:rsidRDefault="00311E92" w:rsidP="00311E92">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31BE3C7A" w14:textId="77777777" w:rsidR="00311E92" w:rsidRDefault="00311E92" w:rsidP="00311E92">
      <w:pPr>
        <w:pStyle w:val="B1"/>
        <w:rPr>
          <w:lang w:eastAsia="zh-CN"/>
        </w:rPr>
      </w:pPr>
      <w:r>
        <w:lastRenderedPageBreak/>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6A22E278" w14:textId="77777777" w:rsidR="00311E92" w:rsidRPr="00504452" w:rsidRDefault="00311E92" w:rsidP="00311E92">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575700BD" w14:textId="77777777" w:rsidR="00311E92" w:rsidRDefault="00311E92" w:rsidP="00311E92">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3FC4491F" w14:textId="77777777" w:rsidR="00311E92" w:rsidRPr="004B11B4" w:rsidRDefault="00311E92" w:rsidP="00311E92">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68360AC4" w14:textId="77777777" w:rsidR="00311E92" w:rsidRPr="004B11B4" w:rsidRDefault="00311E92" w:rsidP="00311E92">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7C47FF9B" w14:textId="77777777" w:rsidR="00311E92" w:rsidRPr="004B11B4" w:rsidRDefault="00311E92" w:rsidP="00311E92">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7125C78E" w14:textId="77777777" w:rsidR="00311E92" w:rsidRPr="004B11B4" w:rsidRDefault="00311E92" w:rsidP="00311E92">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5165824E" w14:textId="77777777" w:rsidR="00311E92" w:rsidRPr="004B11B4" w:rsidRDefault="00311E92" w:rsidP="00311E92">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3E44BD95" w14:textId="77777777" w:rsidR="00311E92" w:rsidRPr="00CC0C94" w:rsidRDefault="00311E92" w:rsidP="00311E92">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6E29CF66" w14:textId="77777777" w:rsidR="00311E92" w:rsidRPr="00CC0C94" w:rsidRDefault="00311E92" w:rsidP="00311E92">
      <w:pPr>
        <w:pStyle w:val="B1"/>
        <w:rPr>
          <w:lang w:val="en-US" w:eastAsia="ko-KR"/>
        </w:rPr>
      </w:pPr>
      <w:r>
        <w:rPr>
          <w:lang w:val="en-US" w:eastAsia="ko-KR"/>
        </w:rPr>
        <w:t>zc)</w:t>
      </w:r>
      <w:r>
        <w:rPr>
          <w:lang w:val="en-US" w:eastAsia="ko-KR"/>
        </w:rPr>
        <w:tab/>
        <w:t>when the UE changes the UE specific DRX parameters in NB-N1 mode;</w:t>
      </w:r>
    </w:p>
    <w:p w14:paraId="550666D4" w14:textId="77777777" w:rsidR="00311E92" w:rsidRPr="00496914" w:rsidRDefault="00311E92" w:rsidP="00311E92">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71A3A6B5" w14:textId="77777777" w:rsidR="00311E92" w:rsidRPr="00D74CA1" w:rsidRDefault="00311E92" w:rsidP="00311E92">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2E3F69D6" w14:textId="77777777" w:rsidR="00311E92" w:rsidRDefault="00311E92" w:rsidP="00311E92">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51CC08CA" w14:textId="77777777" w:rsidR="00311E92" w:rsidRPr="00D74CA1" w:rsidRDefault="00311E92" w:rsidP="00311E92">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1B7A0341" w14:textId="77777777" w:rsidR="00311E92" w:rsidRPr="002E1640" w:rsidRDefault="00311E92" w:rsidP="00311E92">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32DB8E3C" w14:textId="77777777" w:rsidR="00311E92" w:rsidRPr="00504452" w:rsidRDefault="00311E92" w:rsidP="00311E92">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2BEC616D" w14:textId="77777777" w:rsidR="00311E92" w:rsidRPr="00D74CA1" w:rsidRDefault="00311E92" w:rsidP="00311E92">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21" w:name="_Hlk87985269"/>
      <w:r w:rsidRPr="00893B8B">
        <w:t>remove the paging restriction</w:t>
      </w:r>
      <w:bookmarkEnd w:id="21"/>
      <w:r>
        <w:t xml:space="preserve">; </w:t>
      </w:r>
    </w:p>
    <w:p w14:paraId="26624CF8" w14:textId="77777777" w:rsidR="00311E92" w:rsidRDefault="00311E92" w:rsidP="00311E92">
      <w:pPr>
        <w:pStyle w:val="B1"/>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14:paraId="242F8CAE" w14:textId="77777777" w:rsidR="00311E92" w:rsidRDefault="00311E92" w:rsidP="00311E92">
      <w:pPr>
        <w:pStyle w:val="B1"/>
      </w:pPr>
      <w:r>
        <w:t>zk)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r w:rsidRPr="00414137">
        <w:t xml:space="preserve"> </w:t>
      </w:r>
      <w:r>
        <w:t>or</w:t>
      </w:r>
    </w:p>
    <w:p w14:paraId="4F34A6BB" w14:textId="77777777" w:rsidR="00311E92" w:rsidRPr="00D74CA1" w:rsidRDefault="00311E92" w:rsidP="00311E92">
      <w:pPr>
        <w:pStyle w:val="B1"/>
        <w:rPr>
          <w:lang w:val="en-US" w:eastAsia="ko-KR"/>
        </w:rPr>
      </w:pPr>
      <w:r>
        <w:t>zl)</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p>
    <w:p w14:paraId="31ED44A0" w14:textId="77777777" w:rsidR="00311E92" w:rsidRDefault="00311E92" w:rsidP="00311E92">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 xml:space="preserve">disaster </w:t>
      </w:r>
      <w:r>
        <w:lastRenderedPageBreak/>
        <w:t>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766E8F27" w14:textId="77777777" w:rsidR="00311E92" w:rsidRPr="0081395E" w:rsidRDefault="00311E92" w:rsidP="00311E92">
      <w:r w:rsidRPr="0081395E">
        <w:t xml:space="preserve">If case </w:t>
      </w:r>
      <w:r>
        <w:t>zl</w:t>
      </w:r>
      <w:r w:rsidRPr="0081395E">
        <w:t>) is the reason for initiating the registration procedure for mobility and periodic registration update and if the UE supports S1 mode, the UE shall:</w:t>
      </w:r>
    </w:p>
    <w:p w14:paraId="0A76D3FE" w14:textId="77777777" w:rsidR="00311E92" w:rsidRPr="0081395E" w:rsidRDefault="00311E92" w:rsidP="00311E92">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0BAF5E77" w14:textId="77777777" w:rsidR="00311E92" w:rsidRDefault="00311E92" w:rsidP="00311E92">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61C7AEA1" w14:textId="77777777" w:rsidR="00311E92" w:rsidRDefault="00311E92" w:rsidP="00311E92">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483478E" w14:textId="77777777" w:rsidR="00311E92" w:rsidRDefault="00311E92" w:rsidP="00311E92">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7B5CF018" w14:textId="77777777" w:rsidR="00311E92" w:rsidRDefault="00311E92" w:rsidP="00311E92">
      <w:pPr>
        <w:pStyle w:val="B1"/>
        <w:rPr>
          <w:rFonts w:eastAsia="Malgun Gothic"/>
        </w:rPr>
      </w:pPr>
      <w:r>
        <w:rPr>
          <w:rFonts w:eastAsia="Malgun Gothic"/>
        </w:rPr>
        <w:t>-</w:t>
      </w:r>
      <w:r>
        <w:rPr>
          <w:rFonts w:eastAsia="Malgun Gothic"/>
        </w:rPr>
        <w:tab/>
        <w:t>include the S1 UE network capability IE in the REGISTRATION REQUEST message; and</w:t>
      </w:r>
    </w:p>
    <w:p w14:paraId="3773BCEF" w14:textId="77777777" w:rsidR="00311E92" w:rsidRDefault="00311E92" w:rsidP="00311E9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E23EC2C" w14:textId="77777777" w:rsidR="00311E92" w:rsidRDefault="00311E92" w:rsidP="00311E92">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73283B88" w14:textId="77777777" w:rsidR="00311E92" w:rsidRPr="00FE320E" w:rsidRDefault="00311E92" w:rsidP="00311E9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ＭＳ 明朝"/>
        </w:rPr>
        <w:t xml:space="preserve"> </w:t>
      </w:r>
      <w:r w:rsidRPr="00CC0C94">
        <w:rPr>
          <w:rFonts w:eastAsia="ＭＳ 明朝"/>
        </w:rPr>
        <w:t>L</w:t>
      </w:r>
      <w:r>
        <w:rPr>
          <w:rFonts w:eastAsia="ＭＳ 明朝"/>
        </w:rPr>
        <w:t xml:space="preserve">CS notification mechanisms </w:t>
      </w:r>
      <w:r w:rsidRPr="003168A2">
        <w:t>supported</w:t>
      </w:r>
      <w:r>
        <w:t>" in the 5GMM</w:t>
      </w:r>
      <w:r w:rsidRPr="009B6D73">
        <w:t xml:space="preserve"> capability</w:t>
      </w:r>
      <w:r>
        <w:t xml:space="preserve"> IE of the REGISTRATION REQUEST message.</w:t>
      </w:r>
    </w:p>
    <w:p w14:paraId="6980D1CE" w14:textId="77777777" w:rsidR="00311E92" w:rsidRDefault="00311E92" w:rsidP="00311E92">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DFDC05A" w14:textId="77777777" w:rsidR="00311E92" w:rsidRDefault="00311E92" w:rsidP="00311E9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AC9017A" w14:textId="77777777" w:rsidR="00311E92" w:rsidRDefault="00311E92" w:rsidP="00311E92">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C4A9BC8" w14:textId="77777777" w:rsidR="00311E92" w:rsidRPr="0008719F" w:rsidRDefault="00311E92" w:rsidP="00311E92">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0547282B" w14:textId="77777777" w:rsidR="00311E92" w:rsidRDefault="00311E92" w:rsidP="00311E92">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15DCAB4D" w14:textId="77777777" w:rsidR="00311E92" w:rsidRDefault="00311E92" w:rsidP="00311E9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4DA46CDB" w14:textId="77777777" w:rsidR="00311E92" w:rsidRDefault="00311E92" w:rsidP="00311E92">
      <w:r>
        <w:t>If the UE supports CAG feature, the UE shall set the CAG bit to "CAG Supported</w:t>
      </w:r>
      <w:r w:rsidRPr="00CC0C94">
        <w:t>"</w:t>
      </w:r>
      <w:r>
        <w:t xml:space="preserve"> in the 5GMM capability IE of the REGISTRATION REQUEST message.</w:t>
      </w:r>
    </w:p>
    <w:p w14:paraId="37F0FD21" w14:textId="77777777" w:rsidR="00311E92" w:rsidRPr="00FE320E" w:rsidRDefault="00311E92" w:rsidP="00311E92">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332BA039" w14:textId="77777777" w:rsidR="00311E92" w:rsidRPr="00AB3E8E" w:rsidRDefault="00311E92" w:rsidP="00311E92">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BAE7E41" w14:textId="77777777" w:rsidR="00311E92" w:rsidRDefault="00311E92" w:rsidP="00311E92">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602E4B65" w14:textId="77777777" w:rsidR="00311E92" w:rsidRDefault="00311E92" w:rsidP="00311E92">
      <w:r>
        <w:lastRenderedPageBreak/>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6B0F3BFA" w14:textId="77777777" w:rsidR="00311E92" w:rsidRDefault="00311E92" w:rsidP="00311E92">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27CE14D" w14:textId="77777777" w:rsidR="00311E92" w:rsidRPr="00BE237D" w:rsidRDefault="00311E92" w:rsidP="00311E92">
      <w:r w:rsidRPr="00BE237D">
        <w:t>If the UE no longer requires the use of SMS over NAS, then the UE shall include the 5GS update type IE in the REGISTRATION REQUEST message with the SMS requested bit set to "SMS over NAS not supported".</w:t>
      </w:r>
    </w:p>
    <w:p w14:paraId="4BDC2E00" w14:textId="77777777" w:rsidR="00311E92" w:rsidRDefault="00311E92" w:rsidP="00311E92">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58DD8679" w14:textId="77777777" w:rsidR="00311E92" w:rsidRDefault="00311E92" w:rsidP="00311E9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57CACF1" w14:textId="77777777" w:rsidR="00311E92" w:rsidRDefault="00311E92" w:rsidP="00311E92">
      <w:r>
        <w:t xml:space="preserve">The UE shall handle the 5GS mobile identity IE in the REGISTRATION </w:t>
      </w:r>
      <w:r w:rsidRPr="003168A2">
        <w:t>REQUEST message</w:t>
      </w:r>
      <w:r>
        <w:t xml:space="preserve"> as follows:</w:t>
      </w:r>
    </w:p>
    <w:p w14:paraId="5B038359" w14:textId="77777777" w:rsidR="00311E92" w:rsidRDefault="00311E92" w:rsidP="00311E92">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30D2D974" w14:textId="77777777" w:rsidR="00311E92" w:rsidRDefault="00311E92" w:rsidP="00311E92">
      <w:pPr>
        <w:pStyle w:val="B2"/>
      </w:pPr>
      <w:r>
        <w:t>1)</w:t>
      </w:r>
      <w:r>
        <w:tab/>
        <w:t>a valid 5G-GUTI that was previously assigned by the same PLMN with which the UE is performing the registration, if available;</w:t>
      </w:r>
    </w:p>
    <w:p w14:paraId="23ED151A" w14:textId="77777777" w:rsidR="00311E92" w:rsidRDefault="00311E92" w:rsidP="00311E92">
      <w:pPr>
        <w:pStyle w:val="B2"/>
      </w:pPr>
      <w:r>
        <w:t>2)</w:t>
      </w:r>
      <w:r>
        <w:tab/>
        <w:t>a valid 5G-GUTI that was previously assigned by an equivalent PLMN, if available; and</w:t>
      </w:r>
    </w:p>
    <w:p w14:paraId="594F57BE" w14:textId="77777777" w:rsidR="00311E92" w:rsidRDefault="00311E92" w:rsidP="00311E92">
      <w:pPr>
        <w:pStyle w:val="B2"/>
      </w:pPr>
      <w:r>
        <w:t>3)</w:t>
      </w:r>
      <w:r>
        <w:tab/>
        <w:t>a valid 5G-GUTI that was previously assigned by any other PLMN, if available; and</w:t>
      </w:r>
    </w:p>
    <w:p w14:paraId="53E5F0EF" w14:textId="77777777" w:rsidR="00311E92" w:rsidRDefault="00311E92" w:rsidP="00311E92">
      <w:pPr>
        <w:pStyle w:val="NO"/>
      </w:pPr>
      <w:r>
        <w:t>NOTE 5:</w:t>
      </w:r>
      <w:r>
        <w:tab/>
        <w:t>The 5G-GUTI included in the Additional GUTI IE is a native 5G-GUTI.</w:t>
      </w:r>
    </w:p>
    <w:p w14:paraId="3758E3A8" w14:textId="77777777" w:rsidR="00311E92" w:rsidRDefault="00311E92" w:rsidP="00311E92">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68226DE9" w14:textId="77777777" w:rsidR="00311E92" w:rsidRDefault="00311E92" w:rsidP="00311E92">
      <w:pPr>
        <w:pStyle w:val="B1"/>
      </w:pPr>
      <w:r>
        <w:tab/>
        <w:t>If the UE does not operate in SNPN access operation mode, holds two valid native 5G-GUTIs assigned by PLMNs and:</w:t>
      </w:r>
    </w:p>
    <w:p w14:paraId="0BDF613C" w14:textId="77777777" w:rsidR="00311E92" w:rsidRDefault="00311E92" w:rsidP="00311E92">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13A1E941" w14:textId="77777777" w:rsidR="00311E92" w:rsidRDefault="00311E92" w:rsidP="00311E92">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457E2DC4" w14:textId="77777777" w:rsidR="00311E92" w:rsidRPr="00FE320E" w:rsidRDefault="00311E92" w:rsidP="00311E92">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4AE992A" w14:textId="77777777" w:rsidR="00311E92" w:rsidRDefault="00311E92" w:rsidP="00311E92">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9369563" w14:textId="77777777" w:rsidR="00311E92" w:rsidRDefault="00311E92" w:rsidP="00311E92">
      <w:r w:rsidRPr="002F7D49">
        <w:lastRenderedPageBreak/>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E0DA220" w14:textId="77777777" w:rsidR="00311E92" w:rsidRDefault="00311E92" w:rsidP="00311E92">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3C117114" w14:textId="77777777" w:rsidR="00311E92" w:rsidRDefault="00311E92" w:rsidP="00311E92">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042BE2BD" w14:textId="77777777" w:rsidR="00311E92" w:rsidRDefault="00311E92" w:rsidP="00311E9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2A6114D" w14:textId="77777777" w:rsidR="00311E92" w:rsidRPr="00216B0A" w:rsidRDefault="00311E92" w:rsidP="00311E92">
      <w:pPr>
        <w:pStyle w:val="B1"/>
      </w:pPr>
      <w:r>
        <w:t>-</w:t>
      </w:r>
      <w:r>
        <w:tab/>
      </w:r>
      <w:r w:rsidRPr="00977243">
        <w:t xml:space="preserve">to indicate a request for LADN information by </w:t>
      </w:r>
      <w:r>
        <w:t>not including any LADN DNN value in the LADN indication IE.</w:t>
      </w:r>
    </w:p>
    <w:p w14:paraId="57F289FE" w14:textId="77777777" w:rsidR="00311E92" w:rsidRDefault="00311E92" w:rsidP="00311E92">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EA4B902" w14:textId="77777777" w:rsidR="00311E92" w:rsidRDefault="00311E92" w:rsidP="00311E92">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605A2C22" w14:textId="77777777" w:rsidR="00311E92" w:rsidRDefault="00311E92" w:rsidP="00311E92">
      <w:pPr>
        <w:pStyle w:val="B1"/>
      </w:pPr>
      <w:r>
        <w:rPr>
          <w:rFonts w:hint="eastAsia"/>
          <w:lang w:eastAsia="zh-CN"/>
        </w:rPr>
        <w:t>-</w:t>
      </w:r>
      <w:r>
        <w:rPr>
          <w:rFonts w:hint="eastAsia"/>
          <w:lang w:eastAsia="zh-CN"/>
        </w:rPr>
        <w:tab/>
      </w:r>
      <w:r>
        <w:t>associated with the access type the REGISTRATION REQUEST message is sent over; and</w:t>
      </w:r>
    </w:p>
    <w:p w14:paraId="7E5C0D35" w14:textId="77777777" w:rsidR="00311E92" w:rsidRDefault="00311E92" w:rsidP="00311E92">
      <w:pPr>
        <w:pStyle w:val="B1"/>
      </w:pPr>
      <w:r>
        <w:t>-</w:t>
      </w:r>
      <w:r>
        <w:tab/>
      </w:r>
      <w:r>
        <w:rPr>
          <w:rFonts w:hint="eastAsia"/>
        </w:rPr>
        <w:t>have pending user data to be sent</w:t>
      </w:r>
      <w:r>
        <w:t xml:space="preserve"> over user plane</w:t>
      </w:r>
      <w:r>
        <w:rPr>
          <w:rFonts w:hint="eastAsia"/>
        </w:rPr>
        <w:t>.</w:t>
      </w:r>
    </w:p>
    <w:p w14:paraId="2C73A9EF" w14:textId="77777777" w:rsidR="00311E92" w:rsidRPr="00D72B4E" w:rsidRDefault="00311E92" w:rsidP="00311E92">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6C4AFD14" w14:textId="77777777" w:rsidR="00311E92" w:rsidRDefault="00311E92" w:rsidP="00311E92">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3DBDE81" w14:textId="77777777" w:rsidR="00311E92" w:rsidRDefault="00311E92" w:rsidP="00311E92">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4F3C69D" w14:textId="77777777" w:rsidR="00311E92" w:rsidRDefault="00311E92" w:rsidP="00311E92">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47176760" w14:textId="77777777" w:rsidR="00311E92" w:rsidRDefault="00311E92" w:rsidP="00311E92">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67E5AEE8" w14:textId="77777777" w:rsidR="00311E92" w:rsidRPr="00764B63" w:rsidRDefault="00311E92" w:rsidP="00311E92">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7173DCBC" w14:textId="77777777" w:rsidR="00311E92" w:rsidRDefault="00311E92" w:rsidP="00311E92">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4E80C11" w14:textId="77777777" w:rsidR="00311E92" w:rsidRDefault="00311E92" w:rsidP="00311E92">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55238DB7" w14:textId="77777777" w:rsidR="00311E92" w:rsidRDefault="00311E92" w:rsidP="00311E92">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50007F65" w14:textId="77777777" w:rsidR="00311E92" w:rsidRDefault="00311E92" w:rsidP="00311E92">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3E241E55" w14:textId="77777777" w:rsidR="00311E92" w:rsidRDefault="00311E92" w:rsidP="00311E92">
      <w:pPr>
        <w:pStyle w:val="NO"/>
      </w:pPr>
      <w:r>
        <w:lastRenderedPageBreak/>
        <w:t>NOTE 7:</w:t>
      </w:r>
      <w:r>
        <w:tab/>
      </w:r>
      <w:r w:rsidRPr="001E1604">
        <w:t>The value of the 5GMM registration status included by the UE in the UE status IE is not used by the AMF</w:t>
      </w:r>
      <w:r>
        <w:t>.</w:t>
      </w:r>
    </w:p>
    <w:p w14:paraId="0AAC7827" w14:textId="77777777" w:rsidR="00311E92" w:rsidRDefault="00311E92" w:rsidP="00311E92">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158A1868" w14:textId="77777777" w:rsidR="00311E92" w:rsidRDefault="00311E92" w:rsidP="00311E92">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6DD71602" w14:textId="77777777" w:rsidR="00311E92" w:rsidRDefault="00311E92" w:rsidP="00311E92">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6F744ED3" w14:textId="77777777" w:rsidR="00311E92" w:rsidRDefault="00311E92" w:rsidP="00311E92">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5C00D77B" w14:textId="77777777" w:rsidR="00311E92" w:rsidRDefault="00311E92" w:rsidP="00311E92">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27577A01" w14:textId="77777777" w:rsidR="00311E92" w:rsidRDefault="00311E92" w:rsidP="00311E92">
      <w:pPr>
        <w:pStyle w:val="B1"/>
      </w:pPr>
      <w:r>
        <w:t>a)</w:t>
      </w:r>
      <w:r>
        <w:tab/>
        <w:t>is in NB-N1 mode and:</w:t>
      </w:r>
    </w:p>
    <w:p w14:paraId="61F0368D" w14:textId="77777777" w:rsidR="00311E92" w:rsidRDefault="00311E92" w:rsidP="00311E92">
      <w:pPr>
        <w:pStyle w:val="B2"/>
        <w:rPr>
          <w:lang w:val="en-US"/>
        </w:rPr>
      </w:pPr>
      <w:r>
        <w:t>1)</w:t>
      </w:r>
      <w:r>
        <w:tab/>
      </w:r>
      <w:r>
        <w:rPr>
          <w:lang w:val="en-US"/>
        </w:rPr>
        <w:t>the UE needs to change the slice(s) it is currently registered to within the same registration area; or</w:t>
      </w:r>
    </w:p>
    <w:p w14:paraId="5769B648" w14:textId="77777777" w:rsidR="00311E92" w:rsidRDefault="00311E92" w:rsidP="00311E92">
      <w:pPr>
        <w:pStyle w:val="B2"/>
        <w:rPr>
          <w:lang w:val="en-US"/>
        </w:rPr>
      </w:pPr>
      <w:r>
        <w:rPr>
          <w:lang w:val="en-US"/>
        </w:rPr>
        <w:t>2)</w:t>
      </w:r>
      <w:r>
        <w:rPr>
          <w:lang w:val="en-US"/>
        </w:rPr>
        <w:tab/>
        <w:t>the UE has entered a new registration area; or</w:t>
      </w:r>
    </w:p>
    <w:p w14:paraId="0D82DA0D" w14:textId="38730703" w:rsidR="00311E92" w:rsidRDefault="00311E92" w:rsidP="00311E92">
      <w:pPr>
        <w:pStyle w:val="B1"/>
      </w:pPr>
      <w:r>
        <w:rPr>
          <w:lang w:val="en-US"/>
        </w:rPr>
        <w:t>b)</w:t>
      </w:r>
      <w:r>
        <w:rPr>
          <w:lang w:val="en-US"/>
        </w:rPr>
        <w:tab/>
      </w:r>
      <w:del w:id="22" w:author="SHARP1" w:date="2022-08-04T11:21:00Z">
        <w:r w:rsidDel="00311E92">
          <w:rPr>
            <w:lang w:val="en-US"/>
          </w:rPr>
          <w:delText xml:space="preserve">the UE </w:delText>
        </w:r>
      </w:del>
      <w:r>
        <w:rPr>
          <w:lang w:val="en-US"/>
        </w:rPr>
        <w:t>is not in NB-N1 mode and is not r</w:t>
      </w:r>
      <w:r w:rsidRPr="000F0233">
        <w:rPr>
          <w:lang w:val="en-US"/>
        </w:rPr>
        <w:t>egistered for onboarding services in SNPN</w:t>
      </w:r>
      <w:r>
        <w:rPr>
          <w:lang w:val="en-US"/>
        </w:rPr>
        <w:t>;</w:t>
      </w:r>
    </w:p>
    <w:p w14:paraId="6FF3DBCB" w14:textId="77777777" w:rsidR="00311E92" w:rsidRDefault="00311E92" w:rsidP="00311E92">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7943E7FD" w14:textId="77777777" w:rsidR="00311E92" w:rsidRDefault="00311E92" w:rsidP="00311E92">
      <w:pPr>
        <w:pStyle w:val="NO"/>
      </w:pPr>
      <w:r>
        <w:t>NOTE 8:</w:t>
      </w:r>
      <w:r>
        <w:tab/>
        <w:t>T</w:t>
      </w:r>
      <w:r w:rsidRPr="00405DEB">
        <w:t xml:space="preserve">he REGISTRATION REQUEST message </w:t>
      </w:r>
      <w:r>
        <w:t>can include both the Requested NSSAI IE and the Requested mapped NSSAI IE as described below.</w:t>
      </w:r>
    </w:p>
    <w:p w14:paraId="3D27CED2" w14:textId="77777777" w:rsidR="00311E92" w:rsidRDefault="00311E92" w:rsidP="00311E92">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3B361625" w14:textId="77777777" w:rsidR="00311E92" w:rsidRPr="00FC30B0" w:rsidRDefault="00311E92" w:rsidP="00311E92">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24FC6AB3" w14:textId="77777777" w:rsidR="00311E92" w:rsidRPr="006741C2" w:rsidRDefault="00311E92" w:rsidP="00311E92">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w:t>
      </w:r>
    </w:p>
    <w:p w14:paraId="02962607" w14:textId="77777777" w:rsidR="00311E92" w:rsidRPr="006741C2" w:rsidRDefault="00311E92" w:rsidP="00311E92">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553D9B94" w14:textId="77777777" w:rsidR="00311E92" w:rsidRPr="006741C2" w:rsidRDefault="00311E92" w:rsidP="00311E92">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37867015" w14:textId="77777777" w:rsidR="00311E92" w:rsidRDefault="00311E92" w:rsidP="00311E92">
      <w:r>
        <w:t>and in addition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3B86B503" w14:textId="77777777" w:rsidR="00311E92" w:rsidRPr="00A56A82" w:rsidRDefault="00311E92" w:rsidP="00311E92">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9DB16B2" w14:textId="77777777" w:rsidR="00311E92" w:rsidRDefault="00311E92" w:rsidP="00311E92">
      <w:pPr>
        <w:pStyle w:val="B1"/>
      </w:pPr>
      <w:r w:rsidRPr="00A56A82">
        <w:t>b)</w:t>
      </w:r>
      <w:r w:rsidRPr="00A56A82">
        <w:tab/>
        <w:t>each active PDU session.</w:t>
      </w:r>
    </w:p>
    <w:p w14:paraId="25028601" w14:textId="77777777" w:rsidR="00311E92" w:rsidRDefault="00311E92" w:rsidP="00311E92">
      <w:r>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e.g. mapped S-NSSAI(s), if available) for:</w:t>
      </w:r>
    </w:p>
    <w:p w14:paraId="6CDB97F2" w14:textId="77777777" w:rsidR="00311E92" w:rsidRDefault="00311E92" w:rsidP="00311E92">
      <w:pPr>
        <w:pStyle w:val="B1"/>
      </w:pPr>
      <w:r>
        <w:lastRenderedPageBreak/>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3F6118F9" w14:textId="77777777" w:rsidR="00311E92" w:rsidRDefault="00311E92" w:rsidP="00311E92">
      <w:pPr>
        <w:pStyle w:val="B1"/>
      </w:pPr>
      <w:r>
        <w:t>b)</w:t>
      </w:r>
      <w:r>
        <w:tab/>
        <w:t>each active PDU session when the UE is performing mobility from N1 mode to N1 mode to a visited PLMN.</w:t>
      </w:r>
    </w:p>
    <w:p w14:paraId="0B07DE41" w14:textId="77777777" w:rsidR="00311E92" w:rsidRDefault="00311E92" w:rsidP="00311E92">
      <w:pPr>
        <w:pStyle w:val="NO"/>
      </w:pPr>
      <w:r>
        <w:t>NOTE 9:</w:t>
      </w:r>
      <w:r>
        <w:tab/>
        <w:t>The Requested NSSAI IE is used instead of Requested mapped NSSAI IE in REGISTRATION REQUEST message when the UE enters HPLMN.</w:t>
      </w:r>
    </w:p>
    <w:p w14:paraId="47E61644" w14:textId="77777777" w:rsidR="00311E92" w:rsidRDefault="00311E92" w:rsidP="00311E92">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60F10073" w14:textId="77777777" w:rsidR="00311E92" w:rsidRDefault="00311E92" w:rsidP="00311E92">
      <w:r>
        <w:t>If the UE has:</w:t>
      </w:r>
    </w:p>
    <w:p w14:paraId="18AB1C23" w14:textId="77777777" w:rsidR="00311E92" w:rsidRDefault="00311E92" w:rsidP="00311E92">
      <w:pPr>
        <w:pStyle w:val="B1"/>
      </w:pPr>
      <w:r>
        <w:t>-</w:t>
      </w:r>
      <w:r>
        <w:tab/>
        <w:t>no allowed NSSAI for the current PLMN</w:t>
      </w:r>
      <w:r w:rsidRPr="00EC66BC">
        <w:rPr>
          <w:rFonts w:eastAsia="Malgun Gothic"/>
        </w:rPr>
        <w:t xml:space="preserve"> </w:t>
      </w:r>
      <w:r>
        <w:rPr>
          <w:rFonts w:eastAsia="Malgun Gothic"/>
        </w:rPr>
        <w:t>or SNPN</w:t>
      </w:r>
      <w:r>
        <w:t>;</w:t>
      </w:r>
    </w:p>
    <w:p w14:paraId="776334D1" w14:textId="77777777" w:rsidR="00311E92" w:rsidRDefault="00311E92" w:rsidP="00311E92">
      <w:pPr>
        <w:pStyle w:val="B1"/>
      </w:pPr>
      <w:r>
        <w:t>-</w:t>
      </w:r>
      <w:r>
        <w:tab/>
        <w:t>no configured NSSAI for the current PLMN</w:t>
      </w:r>
      <w:r w:rsidRPr="00EC66BC">
        <w:rPr>
          <w:rFonts w:eastAsia="Malgun Gothic"/>
        </w:rPr>
        <w:t xml:space="preserve"> </w:t>
      </w:r>
      <w:r>
        <w:rPr>
          <w:rFonts w:eastAsia="Malgun Gothic"/>
        </w:rPr>
        <w:t>or SNPN</w:t>
      </w:r>
      <w:r>
        <w:t>;</w:t>
      </w:r>
    </w:p>
    <w:p w14:paraId="33EE286B" w14:textId="77777777" w:rsidR="00311E92" w:rsidRDefault="00311E92" w:rsidP="00311E92">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52915953" w14:textId="77777777" w:rsidR="00311E92" w:rsidRDefault="00311E92" w:rsidP="00311E92">
      <w:pPr>
        <w:pStyle w:val="B1"/>
      </w:pPr>
      <w:r>
        <w:t>-</w:t>
      </w:r>
      <w:r>
        <w:tab/>
        <w:t>neither active PDU session(s) nor PDN connection(s) to transfer associated with mapped S-NSSAI(s);</w:t>
      </w:r>
    </w:p>
    <w:p w14:paraId="2D1CB7CB" w14:textId="77777777" w:rsidR="00311E92" w:rsidRDefault="00311E92" w:rsidP="00311E92">
      <w:r>
        <w:t>and has a default configured NSSAI, then the UE shall:</w:t>
      </w:r>
    </w:p>
    <w:p w14:paraId="41C3BD23" w14:textId="77777777" w:rsidR="00311E92" w:rsidRDefault="00311E92" w:rsidP="00311E92">
      <w:pPr>
        <w:pStyle w:val="B1"/>
      </w:pPr>
      <w:r>
        <w:t>a)</w:t>
      </w:r>
      <w:r>
        <w:tab/>
        <w:t>include the S-NSSAI(s) in the Requested NSSAI IE of the REGISTRATION REQUEST message using the default configured NSSAI; and</w:t>
      </w:r>
    </w:p>
    <w:p w14:paraId="0D3BD21E" w14:textId="77777777" w:rsidR="00311E92" w:rsidRDefault="00311E92" w:rsidP="00311E9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AF879AD" w14:textId="77777777" w:rsidR="00311E92" w:rsidRDefault="00311E92" w:rsidP="00311E92">
      <w:r>
        <w:t>If the UE has:</w:t>
      </w:r>
    </w:p>
    <w:p w14:paraId="3960C534" w14:textId="77777777" w:rsidR="00311E92" w:rsidRDefault="00311E92" w:rsidP="00311E92">
      <w:pPr>
        <w:pStyle w:val="B1"/>
      </w:pPr>
      <w:r>
        <w:t>-</w:t>
      </w:r>
      <w:r>
        <w:tab/>
        <w:t>no allowed NSSAI for the current PLMN</w:t>
      </w:r>
      <w:r w:rsidRPr="00EC66BC">
        <w:rPr>
          <w:rFonts w:eastAsia="Malgun Gothic"/>
        </w:rPr>
        <w:t xml:space="preserve"> </w:t>
      </w:r>
      <w:r>
        <w:rPr>
          <w:rFonts w:eastAsia="Malgun Gothic"/>
        </w:rPr>
        <w:t>or SNPN</w:t>
      </w:r>
      <w:r>
        <w:t>;</w:t>
      </w:r>
    </w:p>
    <w:p w14:paraId="507A302F" w14:textId="77777777" w:rsidR="00311E92" w:rsidRDefault="00311E92" w:rsidP="00311E92">
      <w:pPr>
        <w:pStyle w:val="B1"/>
      </w:pPr>
      <w:r>
        <w:t>-</w:t>
      </w:r>
      <w:r>
        <w:tab/>
        <w:t>no configured NSSAI for the current PLMN</w:t>
      </w:r>
      <w:r w:rsidRPr="00EC66BC">
        <w:rPr>
          <w:rFonts w:eastAsia="Malgun Gothic"/>
        </w:rPr>
        <w:t xml:space="preserve"> </w:t>
      </w:r>
      <w:r>
        <w:rPr>
          <w:rFonts w:eastAsia="Malgun Gothic"/>
        </w:rPr>
        <w:t>or SNPN</w:t>
      </w:r>
      <w:r>
        <w:t>;</w:t>
      </w:r>
    </w:p>
    <w:p w14:paraId="7A97622C" w14:textId="77777777" w:rsidR="00311E92" w:rsidRDefault="00311E92" w:rsidP="00311E92">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1C9E2FCB" w14:textId="77777777" w:rsidR="00311E92" w:rsidRDefault="00311E92" w:rsidP="00311E92">
      <w:pPr>
        <w:pStyle w:val="B1"/>
      </w:pPr>
      <w:r>
        <w:t>-</w:t>
      </w:r>
      <w:r>
        <w:tab/>
        <w:t>neither active PDU session(s) nor PDN connection(s) to transfer associated with mapped S-NSSAI(s); and</w:t>
      </w:r>
    </w:p>
    <w:p w14:paraId="7B9C3152" w14:textId="77777777" w:rsidR="00311E92" w:rsidRDefault="00311E92" w:rsidP="00311E92">
      <w:pPr>
        <w:pStyle w:val="B1"/>
      </w:pPr>
      <w:r>
        <w:t>-</w:t>
      </w:r>
      <w:r>
        <w:tab/>
        <w:t>no default configured NSSAI,</w:t>
      </w:r>
    </w:p>
    <w:p w14:paraId="321D07EF" w14:textId="77777777" w:rsidR="00311E92" w:rsidRDefault="00311E92" w:rsidP="00311E92">
      <w:r>
        <w:t xml:space="preserve">the UE shall include neither </w:t>
      </w:r>
      <w:r w:rsidRPr="00512A6B">
        <w:t>Request</w:t>
      </w:r>
      <w:r>
        <w:t>ed NSSAI IE nor Requested mapped NSSAI IE in the REGISTRATION REQUEST message.</w:t>
      </w:r>
    </w:p>
    <w:p w14:paraId="1EC61A18" w14:textId="77777777" w:rsidR="00311E92" w:rsidRDefault="00311E92" w:rsidP="00311E92">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30E3BC06" w14:textId="77777777" w:rsidR="00311E92" w:rsidRDefault="00311E92" w:rsidP="00311E92">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2BB0F997" w14:textId="77777777" w:rsidR="00311E92" w:rsidRPr="00EC66BC" w:rsidRDefault="00311E92" w:rsidP="00311E92">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3F63CD4E" w14:textId="77777777" w:rsidR="00311E92" w:rsidRDefault="00311E92" w:rsidP="00311E92">
      <w:pPr>
        <w:pStyle w:val="NO"/>
      </w:pPr>
      <w:r w:rsidRPr="00524D8A">
        <w:lastRenderedPageBreak/>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2C7ECB2" w14:textId="77777777" w:rsidR="00311E92" w:rsidRPr="00BE76B7" w:rsidRDefault="00311E92" w:rsidP="00311E92">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AD04DD0" w14:textId="77777777" w:rsidR="00311E92" w:rsidRDefault="00311E92" w:rsidP="00311E92">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24462D29" w14:textId="77777777" w:rsidR="00311E92" w:rsidRDefault="00311E92" w:rsidP="00311E92">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333F3677" w14:textId="77777777" w:rsidR="00311E92" w:rsidRDefault="00311E92" w:rsidP="00311E92">
      <w:pPr>
        <w:pStyle w:val="NO"/>
      </w:pPr>
      <w:r>
        <w:t>NOTE 13:</w:t>
      </w:r>
      <w:r>
        <w:tab/>
        <w:t>The number of S-NSSAI(s) included in the requested NSSAI cannot exceed eight.</w:t>
      </w:r>
    </w:p>
    <w:p w14:paraId="1B195264" w14:textId="77777777" w:rsidR="00311E92" w:rsidRPr="003B0240" w:rsidRDefault="00311E92" w:rsidP="00311E92">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357A9408" w14:textId="77777777" w:rsidR="00311E92" w:rsidRDefault="00311E92" w:rsidP="00311E92">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3A8DB83F" w14:textId="77777777" w:rsidR="00311E92" w:rsidRDefault="00311E92" w:rsidP="00311E92">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69E20B59" w14:textId="77777777" w:rsidR="00311E92" w:rsidRDefault="00311E92" w:rsidP="00311E92">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1FDA3398" w14:textId="77777777" w:rsidR="00311E92" w:rsidRPr="00082716" w:rsidRDefault="00311E92" w:rsidP="00311E92">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0FA1507" w14:textId="77777777" w:rsidR="00311E92" w:rsidRPr="007569F0" w:rsidRDefault="00311E92" w:rsidP="00311E92">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650579F8" w14:textId="77777777" w:rsidR="00311E92" w:rsidRDefault="00311E92" w:rsidP="00311E92">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E25036D" w14:textId="77777777" w:rsidR="00311E92" w:rsidRDefault="00311E92" w:rsidP="00311E92">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D012865" w14:textId="77777777" w:rsidR="00311E92" w:rsidRPr="00082716" w:rsidRDefault="00311E92" w:rsidP="00311E92">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00775C39" w14:textId="77777777" w:rsidR="00311E92" w:rsidRDefault="00311E92" w:rsidP="00311E92">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7E19ACA7" w14:textId="77777777" w:rsidR="00311E92" w:rsidRDefault="00311E92" w:rsidP="00311E92">
      <w:pPr>
        <w:rPr>
          <w:noProof/>
          <w:lang w:val="en-US"/>
        </w:rPr>
      </w:pPr>
      <w:r>
        <w:rPr>
          <w:noProof/>
          <w:lang w:val="en-US"/>
        </w:rPr>
        <w:lastRenderedPageBreak/>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A017A7B" w14:textId="77777777" w:rsidR="00311E92" w:rsidRDefault="00311E92" w:rsidP="00311E92">
      <w:r>
        <w:t>For case a), x)</w:t>
      </w:r>
      <w:r w:rsidRPr="005E5A4A">
        <w:t xml:space="preserve"> or if the UE operating in the single-registration mode performs inter-system change from S1 mode to N1 mode</w:t>
      </w:r>
      <w:r>
        <w:t>, the UE shall:</w:t>
      </w:r>
    </w:p>
    <w:p w14:paraId="65C490C8" w14:textId="77777777" w:rsidR="00311E92" w:rsidRDefault="00311E92" w:rsidP="00311E92">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40F3292A" w14:textId="77777777" w:rsidR="00311E92" w:rsidRDefault="00311E92" w:rsidP="00311E92">
      <w:pPr>
        <w:pStyle w:val="B1"/>
      </w:pPr>
      <w:r>
        <w:t>b)</w:t>
      </w:r>
      <w:r>
        <w:tab/>
        <w:t>if the UE:</w:t>
      </w:r>
    </w:p>
    <w:p w14:paraId="4B7F084C" w14:textId="77777777" w:rsidR="00311E92" w:rsidRDefault="00311E92" w:rsidP="00311E92">
      <w:pPr>
        <w:pStyle w:val="B2"/>
      </w:pPr>
      <w:r>
        <w:t>1)</w:t>
      </w:r>
      <w:r>
        <w:tab/>
        <w:t>does not have an applicable network-assigned UE radio capability ID for the current UE radio configuration in the selected PLMN or SNPN; and</w:t>
      </w:r>
    </w:p>
    <w:p w14:paraId="636E35DB" w14:textId="77777777" w:rsidR="00311E92" w:rsidRDefault="00311E92" w:rsidP="00311E92">
      <w:pPr>
        <w:pStyle w:val="B2"/>
      </w:pPr>
      <w:r>
        <w:t>2)</w:t>
      </w:r>
      <w:r>
        <w:tab/>
        <w:t>has an applicable manufacturer-assigned UE radio capability ID for the current UE radio configuration,</w:t>
      </w:r>
    </w:p>
    <w:p w14:paraId="16150221" w14:textId="77777777" w:rsidR="00311E92" w:rsidRDefault="00311E92" w:rsidP="00311E92">
      <w:pPr>
        <w:pStyle w:val="B1"/>
      </w:pPr>
      <w:r>
        <w:tab/>
        <w:t>include the applicable manufacturer-assigned UE radio capability ID in the UE radio capability ID IE of the REGISTRATION REQUEST message.</w:t>
      </w:r>
    </w:p>
    <w:p w14:paraId="3EFF7139" w14:textId="77777777" w:rsidR="00311E92" w:rsidRPr="00CC0C94" w:rsidRDefault="00311E92" w:rsidP="00311E92">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68A76B40" w14:textId="77777777" w:rsidR="00311E92" w:rsidRPr="00CC0C94" w:rsidRDefault="00311E92" w:rsidP="00311E92">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79CA6464" w14:textId="77777777" w:rsidR="00311E92" w:rsidRPr="00CC0C94" w:rsidRDefault="00311E92" w:rsidP="00311E92">
      <w:r w:rsidRPr="00CC0C94">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647A50FA" w14:textId="77777777" w:rsidR="00311E92" w:rsidRDefault="00311E92" w:rsidP="00311E92">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43818261" w14:textId="77777777" w:rsidR="00311E92" w:rsidRDefault="00311E92" w:rsidP="00311E9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5A738ADE" w14:textId="77777777" w:rsidR="00311E92" w:rsidRDefault="00311E92" w:rsidP="00311E92">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1DA3595E" w14:textId="77777777" w:rsidR="00311E92" w:rsidRDefault="00311E92" w:rsidP="00311E92">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1EA82226" w14:textId="77777777" w:rsidR="00311E92" w:rsidRDefault="00311E92" w:rsidP="00311E92">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3332CBB8" w14:textId="77777777" w:rsidR="00311E92" w:rsidRDefault="00311E92" w:rsidP="00311E92">
      <w:pPr>
        <w:pStyle w:val="NO"/>
      </w:pPr>
      <w:r w:rsidRPr="00A16AE8">
        <w:lastRenderedPageBreak/>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3EBE295C" w14:textId="77777777" w:rsidR="00311E92" w:rsidRDefault="00311E92" w:rsidP="00311E92">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20458E42" w14:textId="77777777" w:rsidR="00311E92" w:rsidRDefault="00311E92" w:rsidP="00311E92">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276F39AB" w14:textId="77777777" w:rsidR="00311E92" w:rsidRDefault="00311E92" w:rsidP="00311E92">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710417BB" w14:textId="77777777" w:rsidR="00311E92" w:rsidRDefault="00311E92" w:rsidP="00311E92">
      <w:r>
        <w:t>The UE shall send the REGISTRATION REQUEST message including the NAS message container IE as described in subclause 4.4.6:</w:t>
      </w:r>
    </w:p>
    <w:p w14:paraId="450F4D21" w14:textId="77777777" w:rsidR="00311E92" w:rsidRDefault="00311E92" w:rsidP="00311E92">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770ECFEA" w14:textId="77777777" w:rsidR="00311E92" w:rsidRDefault="00311E92" w:rsidP="00311E92">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0E4B378D" w14:textId="77777777" w:rsidR="00311E92" w:rsidRDefault="00311E92" w:rsidP="00311E92">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769ED34B" w14:textId="77777777" w:rsidR="00311E92" w:rsidRDefault="00311E92" w:rsidP="00311E92">
      <w:pPr>
        <w:pStyle w:val="B1"/>
      </w:pPr>
      <w:r>
        <w:t>a)</w:t>
      </w:r>
      <w:r>
        <w:tab/>
        <w:t>from 5GMM-</w:t>
      </w:r>
      <w:r w:rsidRPr="003168A2">
        <w:t xml:space="preserve">IDLE </w:t>
      </w:r>
      <w:r>
        <w:t>mode; or</w:t>
      </w:r>
    </w:p>
    <w:p w14:paraId="461CD17E" w14:textId="77777777" w:rsidR="00311E92" w:rsidRDefault="00311E92" w:rsidP="00311E92">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A9DA251" w14:textId="77777777" w:rsidR="00311E92" w:rsidRDefault="00311E92" w:rsidP="00311E92">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6C68EB91" w14:textId="77777777" w:rsidR="00311E92" w:rsidRDefault="00311E92" w:rsidP="00311E9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0221A55" w14:textId="77777777" w:rsidR="00311E92" w:rsidRPr="00CC0C94" w:rsidRDefault="00311E92" w:rsidP="00311E9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0758DDB6" w14:textId="77777777" w:rsidR="00311E92" w:rsidRPr="00CD2F0E" w:rsidRDefault="00311E92" w:rsidP="00311E92">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773E56BF" w14:textId="77777777" w:rsidR="00311E92" w:rsidRPr="00CC0C94" w:rsidRDefault="00311E92" w:rsidP="00311E92">
      <w:r w:rsidRPr="00CC0C94">
        <w:lastRenderedPageBreak/>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D92D01A" w14:textId="77777777" w:rsidR="00311E92" w:rsidRDefault="00311E92" w:rsidP="00311E92">
      <w:r>
        <w:t>The UE shall set the ER-NSSAI bit to "Extended rejected NSSAI supported" in the 5GMM capability IE of the REGISTRATION REQUEST message.</w:t>
      </w:r>
    </w:p>
    <w:p w14:paraId="744652E1" w14:textId="77777777" w:rsidR="00311E92" w:rsidRPr="00EC66BC" w:rsidRDefault="00311E92" w:rsidP="00311E92">
      <w:r w:rsidRPr="00EC66BC">
        <w:t>If the UE supports the NSSRG, then the UE shall set the NSSRG bit to "NSSRG supported" in the 5GMM capability IE of the REGISTRATION REQUEST message.</w:t>
      </w:r>
    </w:p>
    <w:p w14:paraId="48E66EFC" w14:textId="77777777" w:rsidR="00311E92" w:rsidRDefault="00311E92" w:rsidP="00311E92">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4B3C8D17" w14:textId="77777777" w:rsidR="00311E92" w:rsidRDefault="00311E92" w:rsidP="00311E92">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CFD997F" w14:textId="77777777" w:rsidR="00311E92" w:rsidRPr="00CC0C94" w:rsidRDefault="00311E92" w:rsidP="00311E92">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57F69DCA" w14:textId="77777777" w:rsidR="00311E92" w:rsidRPr="00CC0C94" w:rsidRDefault="00311E92" w:rsidP="00311E92">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2B102394" w14:textId="77777777" w:rsidR="00311E92" w:rsidRPr="00CC0C94" w:rsidRDefault="00311E92" w:rsidP="00311E92">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2531AC66" w14:textId="77777777" w:rsidR="00311E92" w:rsidRDefault="00311E92" w:rsidP="00311E92">
      <w:r w:rsidRPr="00CC0C94">
        <w:t>For all cases except case b</w:t>
      </w:r>
      <w:r>
        <w:t>, i</w:t>
      </w:r>
      <w:r w:rsidRPr="00CC0C94">
        <w:t xml:space="preserve">f </w:t>
      </w:r>
      <w:r>
        <w:t>the MUSIM UE</w:t>
      </w:r>
      <w:r w:rsidRPr="00324303">
        <w:t xml:space="preserve"> </w:t>
      </w:r>
      <w:r>
        <w:t>sets:</w:t>
      </w:r>
    </w:p>
    <w:p w14:paraId="7DAF9167" w14:textId="77777777" w:rsidR="00311E92" w:rsidRDefault="00311E92" w:rsidP="00311E92">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36A2024" w14:textId="77777777" w:rsidR="00311E92" w:rsidRDefault="00311E92" w:rsidP="00311E92">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295FEB82" w14:textId="77777777" w:rsidR="00311E92" w:rsidRDefault="00311E92" w:rsidP="00311E92">
      <w:pPr>
        <w:pStyle w:val="B1"/>
      </w:pPr>
      <w:r>
        <w:t>-</w:t>
      </w:r>
      <w:r>
        <w:tab/>
        <w:t>both of them;</w:t>
      </w:r>
    </w:p>
    <w:p w14:paraId="5FDA9951" w14:textId="77777777" w:rsidR="00311E92" w:rsidRDefault="00311E92" w:rsidP="00311E92">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60389004" w14:textId="77777777" w:rsidR="00311E92" w:rsidRDefault="00311E92" w:rsidP="00311E92">
      <w:r>
        <w:t>If the UE supports MINT, the UE shall set the MINT bit to "MINT supported</w:t>
      </w:r>
      <w:r w:rsidRPr="00CC0C94">
        <w:t>"</w:t>
      </w:r>
      <w:r>
        <w:t xml:space="preserve"> in the 5GMM capability IE of the REGISTRATION REQUEST message.</w:t>
      </w:r>
    </w:p>
    <w:p w14:paraId="74F9D040" w14:textId="77777777" w:rsidR="00311E92" w:rsidRDefault="00311E92" w:rsidP="00311E92">
      <w:r>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2EB72F8C" w14:textId="77777777" w:rsidR="00311E92" w:rsidRDefault="00311E92" w:rsidP="00311E92">
      <w:pPr>
        <w:pStyle w:val="B1"/>
      </w:pPr>
      <w:r>
        <w:lastRenderedPageBreak/>
        <w:t>a)</w:t>
      </w:r>
      <w:r>
        <w:tab/>
        <w:t>the MS determined PLMN with disaster condition is the HPLMN and:</w:t>
      </w:r>
    </w:p>
    <w:p w14:paraId="44A7D0EC" w14:textId="77777777" w:rsidR="00311E92" w:rsidRDefault="00311E92" w:rsidP="00311E92">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7506B703" w14:textId="77777777" w:rsidR="00311E92" w:rsidRDefault="00311E92" w:rsidP="00311E92">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DA7E0A8" w14:textId="77777777" w:rsidR="00311E92" w:rsidRDefault="00311E92" w:rsidP="00311E92">
      <w:pPr>
        <w:pStyle w:val="B1"/>
      </w:pPr>
      <w:r>
        <w:t>b)</w:t>
      </w:r>
      <w:r>
        <w:tab/>
        <w:t>the MS determined PLMN with disaster condition is not the HPLMN and:</w:t>
      </w:r>
    </w:p>
    <w:p w14:paraId="4C625C88" w14:textId="77777777" w:rsidR="00311E92" w:rsidRDefault="00311E92" w:rsidP="00311E92">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74849C87" w14:textId="77777777" w:rsidR="00311E92" w:rsidRDefault="00311E92" w:rsidP="00311E92">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1E75E00E" w14:textId="77777777" w:rsidR="00311E92" w:rsidRDefault="00311E92" w:rsidP="00311E92">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2B213A0D" w14:textId="77777777" w:rsidR="00311E92" w:rsidRDefault="00311E92" w:rsidP="00311E92">
      <w:pPr>
        <w:pStyle w:val="NO"/>
      </w:pPr>
      <w:r w:rsidRPr="00CC0C94">
        <w:t>NOTE </w:t>
      </w:r>
      <w:r>
        <w:t>17:</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34BCCAB5" w14:textId="77777777" w:rsidR="00311E92" w:rsidRDefault="00311E92" w:rsidP="00311E92">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49B94E41" w14:textId="77777777" w:rsidR="00311E92" w:rsidRDefault="00311E92" w:rsidP="00311E92">
      <w:r w:rsidRPr="00176056">
        <w:t>If the UE supports event notification, the UE shall set the EventNotification bit to "Event notification supported" in the 5GMM capability IE of the REGISTRATION REQUEST message.</w:t>
      </w:r>
    </w:p>
    <w:p w14:paraId="64FBFEE9" w14:textId="77777777" w:rsidR="00311E92" w:rsidRPr="00FE320E" w:rsidRDefault="00311E92" w:rsidP="00311E92">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326F0EAE" w14:textId="77777777" w:rsidR="00311E92" w:rsidRDefault="00311E92" w:rsidP="00311E92">
      <w:pPr>
        <w:pStyle w:val="TH"/>
      </w:pPr>
      <w:r>
        <w:object w:dxaOrig="9541" w:dyaOrig="8460" w14:anchorId="79E43E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369.4pt" o:ole="">
            <v:imagedata r:id="rId13" o:title=""/>
          </v:shape>
          <o:OLEObject Type="Embed" ProgID="Visio.Drawing.15" ShapeID="_x0000_i1025" DrawAspect="Content" ObjectID="_1722859558" r:id="rId14"/>
        </w:object>
      </w:r>
    </w:p>
    <w:p w14:paraId="69930179" w14:textId="77777777" w:rsidR="00311E92" w:rsidRPr="00BD0557" w:rsidRDefault="00311E92" w:rsidP="00311E92">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38564C5D" w14:textId="61BC616D" w:rsidR="0066354E" w:rsidRPr="00311E92" w:rsidRDefault="0066354E">
      <w:pPr>
        <w:rPr>
          <w:noProof/>
        </w:rPr>
      </w:pPr>
    </w:p>
    <w:p w14:paraId="3EDFB993" w14:textId="77777777" w:rsidR="0066354E" w:rsidRPr="006B5418" w:rsidRDefault="0066354E" w:rsidP="0066354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B766CA9" w14:textId="77777777" w:rsidR="00311E92" w:rsidRDefault="00311E92" w:rsidP="00311E92">
      <w:pPr>
        <w:pStyle w:val="50"/>
      </w:pPr>
      <w:bookmarkStart w:id="23" w:name="_Toc106796174"/>
      <w:r>
        <w:t>5.5.1.3.5</w:t>
      </w:r>
      <w:r>
        <w:tab/>
        <w:t xml:space="preserve">Mobility and periodic registration update not </w:t>
      </w:r>
      <w:r w:rsidRPr="003168A2">
        <w:t>accepted by the network</w:t>
      </w:r>
      <w:bookmarkEnd w:id="23"/>
    </w:p>
    <w:p w14:paraId="0933852F" w14:textId="77777777" w:rsidR="00311E92" w:rsidRDefault="00311E92" w:rsidP="00311E92">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1889243C" w14:textId="77777777" w:rsidR="00311E92" w:rsidRPr="000D00E5" w:rsidRDefault="00311E92" w:rsidP="00311E92">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603FC233" w14:textId="77777777" w:rsidR="00311E92" w:rsidRPr="00CC0C94" w:rsidRDefault="00311E92" w:rsidP="00311E92">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090A0568" w14:textId="77777777" w:rsidR="00311E92" w:rsidRDefault="00311E92" w:rsidP="00311E92">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607E2951" w14:textId="77777777" w:rsidR="00311E92" w:rsidRPr="00D855A0" w:rsidRDefault="00311E92" w:rsidP="00311E92">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6303EDA7" w14:textId="77777777" w:rsidR="00311E92" w:rsidRDefault="00311E92" w:rsidP="00311E92">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28C108B8" w14:textId="77777777" w:rsidR="00311E92" w:rsidRDefault="00311E92" w:rsidP="00311E92">
      <w:pPr>
        <w:pStyle w:val="B1"/>
      </w:pPr>
      <w:r>
        <w:rPr>
          <w:noProof/>
          <w:lang w:val="en-US"/>
        </w:rPr>
        <w:lastRenderedPageBreak/>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107847A6" w14:textId="77777777" w:rsidR="00311E92" w:rsidRDefault="00311E92" w:rsidP="00311E92">
      <w:r>
        <w:t>If the REGISTRATION REJECT message with 5GMM cause #76 or #78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716165BF" w14:textId="77777777" w:rsidR="00311E92" w:rsidRPr="00CC0C94" w:rsidRDefault="00311E92" w:rsidP="00311E92">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4089444D" w14:textId="77777777" w:rsidR="00311E92" w:rsidRPr="00CC0C94" w:rsidRDefault="00311E92" w:rsidP="00311E92">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6D0E17CF" w14:textId="77777777" w:rsidR="00311E92" w:rsidRDefault="00311E92" w:rsidP="00311E92">
      <w:r w:rsidRPr="003729E7">
        <w:t xml:space="preserve">If the </w:t>
      </w:r>
      <w:r>
        <w:t>m</w:t>
      </w:r>
      <w:r w:rsidRPr="00C565E6">
        <w:t xml:space="preserve">obility and periodic registration update </w:t>
      </w:r>
      <w:r w:rsidRPr="00EE56E5">
        <w:t>request</w:t>
      </w:r>
      <w:r w:rsidRPr="003729E7">
        <w:t xml:space="preserve"> is rejected </w:t>
      </w:r>
      <w:r>
        <w:t>because:</w:t>
      </w:r>
    </w:p>
    <w:p w14:paraId="50B4583C" w14:textId="77777777" w:rsidR="00311E92" w:rsidRDefault="00311E92" w:rsidP="00311E92">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w:t>
      </w:r>
      <w:r>
        <w:t>rejected;</w:t>
      </w:r>
    </w:p>
    <w:p w14:paraId="31A9CF56" w14:textId="77777777" w:rsidR="00311E92" w:rsidRDefault="00311E92" w:rsidP="00311E92">
      <w:pPr>
        <w:pStyle w:val="B1"/>
      </w:pPr>
      <w:r>
        <w:t>b)</w:t>
      </w:r>
      <w:r>
        <w:tab/>
      </w:r>
      <w:r w:rsidRPr="00AF6E3E">
        <w:t>the UE set the NSSAA bit in the 5GMM capability IE to</w:t>
      </w:r>
      <w:r>
        <w:t>:</w:t>
      </w:r>
    </w:p>
    <w:p w14:paraId="5A83F267" w14:textId="77777777" w:rsidR="00311E92" w:rsidRDefault="00311E92" w:rsidP="00311E92">
      <w:pPr>
        <w:pStyle w:val="B2"/>
      </w:pPr>
      <w:r>
        <w:t>1)</w:t>
      </w:r>
      <w:r>
        <w:tab/>
      </w:r>
      <w:r w:rsidRPr="00350712">
        <w:t>"Network slice-specific authentication and authorization supported"</w:t>
      </w:r>
      <w:r>
        <w:t xml:space="preserve"> and;</w:t>
      </w:r>
    </w:p>
    <w:p w14:paraId="12F7434B" w14:textId="77777777" w:rsidR="00311E92" w:rsidRDefault="00311E92" w:rsidP="00311E92">
      <w:pPr>
        <w:pStyle w:val="B3"/>
      </w:pPr>
      <w:r>
        <w:t>i)</w:t>
      </w:r>
      <w:r>
        <w:tab/>
        <w:t>there are no default S-NSSAIs;</w:t>
      </w:r>
    </w:p>
    <w:p w14:paraId="32DD60F9" w14:textId="77777777" w:rsidR="00311E92" w:rsidRDefault="00311E92" w:rsidP="00311E92">
      <w:pPr>
        <w:pStyle w:val="B3"/>
      </w:pPr>
      <w:r>
        <w:t>ii)</w:t>
      </w:r>
      <w:r>
        <w:tab/>
        <w:t>all default</w:t>
      </w:r>
      <w:r w:rsidRPr="000B5E15">
        <w:t xml:space="preserve"> S-NSSAIs</w:t>
      </w:r>
      <w:r>
        <w:t xml:space="preserve"> are not allowed; or</w:t>
      </w:r>
    </w:p>
    <w:p w14:paraId="71DE0A4B" w14:textId="77777777" w:rsidR="00311E92" w:rsidRDefault="00311E92" w:rsidP="00311E92">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6E3DD747" w14:textId="77777777" w:rsidR="00311E92" w:rsidRDefault="00311E92" w:rsidP="00311E92">
      <w:pPr>
        <w:pStyle w:val="B2"/>
      </w:pPr>
      <w:r>
        <w:t>2)</w:t>
      </w:r>
      <w:r>
        <w:tab/>
      </w:r>
      <w:r w:rsidRPr="002C41D6">
        <w:t>"Network slice-specific authentication and authorization not supported"</w:t>
      </w:r>
      <w:r>
        <w:t xml:space="preserve"> and;</w:t>
      </w:r>
    </w:p>
    <w:p w14:paraId="5578BEB2" w14:textId="77777777" w:rsidR="00311E92" w:rsidRDefault="00311E92" w:rsidP="00311E92">
      <w:pPr>
        <w:pStyle w:val="B3"/>
      </w:pPr>
      <w:r>
        <w:t>i)</w:t>
      </w:r>
      <w:r>
        <w:tab/>
      </w:r>
      <w:r w:rsidRPr="00AF6E3E">
        <w:t>there are no subscribed S-NSSAIs which are marked as default</w:t>
      </w:r>
      <w:r>
        <w:t>;</w:t>
      </w:r>
      <w:r w:rsidRPr="00AF6E3E">
        <w:t xml:space="preserve"> </w:t>
      </w:r>
      <w:r>
        <w:t>or</w:t>
      </w:r>
    </w:p>
    <w:p w14:paraId="14388EE7" w14:textId="77777777" w:rsidR="00311E92" w:rsidRDefault="00311E92" w:rsidP="00311E92">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58CEFE65" w14:textId="77777777" w:rsidR="00311E92" w:rsidRDefault="00311E92" w:rsidP="00311E92">
      <w:pPr>
        <w:pStyle w:val="B1"/>
      </w:pPr>
      <w:r>
        <w:t>c)</w:t>
      </w:r>
      <w:r>
        <w:tab/>
      </w:r>
      <w:r w:rsidRPr="00B246F0">
        <w:t>no emergency PDU session has been established for the UE</w:t>
      </w:r>
      <w:r>
        <w:t>;</w:t>
      </w:r>
    </w:p>
    <w:p w14:paraId="180257AA" w14:textId="77777777" w:rsidR="00311E92" w:rsidRPr="009052AF" w:rsidRDefault="00311E92" w:rsidP="00311E92">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2CE9C89C" w14:textId="77777777" w:rsidR="00311E92" w:rsidRDefault="00311E92" w:rsidP="00311E92">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1FC1D6D3" w14:textId="77777777" w:rsidR="00311E92" w:rsidRDefault="00311E92" w:rsidP="00311E92">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 xml:space="preserve">message. In addition, the AMF may include a back-off timer value for each S-NSSAI with the rejection cause "S-NSSAI not available due to maximum number of UEs reached" in the Extended rejected NSSAI IE of the </w:t>
      </w:r>
      <w:r>
        <w:rPr>
          <w:lang w:val="en-US"/>
        </w:rPr>
        <w:t>REGISTRATION REJECT message.</w:t>
      </w:r>
    </w:p>
    <w:p w14:paraId="6A5B216F" w14:textId="77777777" w:rsidR="00311E92" w:rsidRDefault="00311E92" w:rsidP="00311E92">
      <w:pPr>
        <w:snapToGrid w:val="0"/>
      </w:pPr>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REGISTRATION REJECT message.</w:t>
      </w:r>
    </w:p>
    <w:p w14:paraId="451E95C9" w14:textId="77777777" w:rsidR="00311E92" w:rsidRDefault="00311E92" w:rsidP="00311E92">
      <w:pPr>
        <w:pStyle w:val="NO"/>
        <w:snapToGrid w:val="0"/>
        <w:rPr>
          <w:lang w:eastAsia="ja-JP"/>
        </w:rPr>
      </w:pPr>
      <w:r w:rsidRPr="00CC0C94">
        <w:lastRenderedPageBreak/>
        <w:t>NOTE</w:t>
      </w:r>
      <w:r>
        <w:t> 2</w:t>
      </w:r>
      <w:r w:rsidRPr="00CC0C94">
        <w:t>:</w:t>
      </w:r>
      <w:r w:rsidRPr="00CC0C94">
        <w:tab/>
      </w:r>
      <w:r>
        <w:t>The network cannot be certain that "CAG information list" stored in the UE is updated as result of sending of the REGISTRATION REJECT message with 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t>, as the REGISTRATION REJECT message is not necessarily delivered to the UE (e.g due to abnormal radio conditions)</w:t>
      </w:r>
      <w:r w:rsidRPr="00CC0C94">
        <w:rPr>
          <w:lang w:eastAsia="ja-JP"/>
        </w:rPr>
        <w:t>.</w:t>
      </w:r>
    </w:p>
    <w:p w14:paraId="41652087" w14:textId="77777777" w:rsidR="00311E92" w:rsidRDefault="00311E92" w:rsidP="00311E92">
      <w:pPr>
        <w:pStyle w:val="NO"/>
        <w:snapToGrid w:val="0"/>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5F9DB315" w14:textId="77777777" w:rsidR="00311E92" w:rsidRDefault="00311E92" w:rsidP="00311E92">
      <w:pPr>
        <w:pStyle w:val="NO"/>
        <w:snapToGrid w:val="0"/>
      </w:pPr>
      <w:r w:rsidRPr="00D35D40">
        <w:t>NOTE </w:t>
      </w:r>
      <w:r>
        <w:rPr>
          <w:rFonts w:hint="eastAsia"/>
          <w:lang w:eastAsia="zh-CN"/>
        </w:rPr>
        <w:t>3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3FEC16E1" w14:textId="77777777" w:rsidR="00311E92" w:rsidRPr="008C0E61" w:rsidRDefault="00311E92" w:rsidP="00311E92">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5F367EF1" w14:textId="77777777" w:rsidR="00311E92" w:rsidRPr="007E0020" w:rsidRDefault="00311E92" w:rsidP="00311E92">
      <w:pPr>
        <w:snapToGrid w:val="0"/>
      </w:pPr>
      <w:r w:rsidRPr="007E0020">
        <w:t>If the mobility and periodic registration update request from a UE not supporting CAG is rejected due to CAG restrictions, the network shall operate as described in bullet i) of subclause 5.5.1.3.8.</w:t>
      </w:r>
    </w:p>
    <w:p w14:paraId="48B0CF26" w14:textId="77777777" w:rsidR="00311E92" w:rsidRPr="00E419C7" w:rsidRDefault="00311E92" w:rsidP="00311E92">
      <w:pPr>
        <w:rPr>
          <w:lang w:eastAsia="zh-CN"/>
        </w:rPr>
      </w:pPr>
      <w:r w:rsidRPr="00E419C7">
        <w:rPr>
          <w:lang w:eastAsia="zh-CN"/>
        </w:rPr>
        <w:t xml:space="preserve">If the </w:t>
      </w:r>
      <w:r>
        <w:rPr>
          <w:lang w:eastAsia="zh-CN"/>
        </w:rPr>
        <w:t xml:space="preserve">UE's </w:t>
      </w:r>
      <w:r w:rsidRPr="00E419C7">
        <w:rPr>
          <w:lang w:eastAsia="zh-CN"/>
        </w:rPr>
        <w:t xml:space="preserve">mobility and periodic registration update request is </w:t>
      </w:r>
      <w:r>
        <w:rPr>
          <w:lang w:eastAsia="zh-CN"/>
        </w:rPr>
        <w:t>via a satellite NG-RAN cell and the network</w:t>
      </w:r>
      <w:r w:rsidRPr="00B71547">
        <w:rPr>
          <w:lang w:eastAsia="zh-CN"/>
        </w:rPr>
        <w:t xml:space="preserve"> </w:t>
      </w:r>
      <w:r>
        <w:rPr>
          <w:lang w:eastAsia="zh-CN"/>
        </w:rPr>
        <w:t xml:space="preserve">determines that the UE is in a location where the network </w:t>
      </w:r>
      <w:r w:rsidRPr="00E419C7">
        <w:rPr>
          <w:lang w:eastAsia="zh-CN"/>
        </w:rPr>
        <w:t>is not allowed to operate</w:t>
      </w:r>
      <w:r>
        <w:rPr>
          <w:lang w:eastAsia="zh-CN"/>
        </w:rPr>
        <w:t>,</w:t>
      </w:r>
      <w:r w:rsidRPr="00E419C7">
        <w:rPr>
          <w:lang w:eastAsia="zh-CN"/>
        </w:rPr>
        <w:t xml:space="preserve"> </w:t>
      </w:r>
      <w:r>
        <w:rPr>
          <w:lang w:eastAsia="zh-CN"/>
        </w:rPr>
        <w:t xml:space="preserve">see 3GPP TS 23.502 [9], </w:t>
      </w:r>
      <w:r w:rsidRPr="00E419C7">
        <w:rPr>
          <w:lang w:eastAsia="zh-CN"/>
        </w:rPr>
        <w:t>the network shall set the 5GMM cause value</w:t>
      </w:r>
      <w:r>
        <w:rPr>
          <w:lang w:eastAsia="zh-CN"/>
        </w:rPr>
        <w:t xml:space="preserve"> in the REGISTRATION REJECT message</w:t>
      </w:r>
      <w:r w:rsidRPr="00E419C7">
        <w:rPr>
          <w:lang w:eastAsia="zh-CN"/>
        </w:rPr>
        <w:t xml:space="preserve"> to #78 "PLMN not allowed at the present UE location".</w:t>
      </w:r>
    </w:p>
    <w:p w14:paraId="4207B85A" w14:textId="77777777" w:rsidR="00311E92" w:rsidRPr="00E419C7" w:rsidRDefault="00311E92" w:rsidP="00311E92">
      <w:pPr>
        <w:pStyle w:val="NO"/>
      </w:pPr>
      <w:r>
        <w:t>NOTE 4:</w:t>
      </w:r>
      <w:r>
        <w:tab/>
        <w:t xml:space="preserve">When the UE accessing network for emergency services, it is up to operator and regulatory policies </w:t>
      </w:r>
      <w:r w:rsidRPr="00BB3A2D">
        <w:t>whether the</w:t>
      </w:r>
      <w:r>
        <w:t xml:space="preserve"> network need</w:t>
      </w:r>
      <w:r w:rsidRPr="00BB3A2D">
        <w:t>s</w:t>
      </w:r>
      <w:r>
        <w:t xml:space="preserve"> to determine if the UE is in a location where network is not allowed to operate.</w:t>
      </w:r>
    </w:p>
    <w:p w14:paraId="3D381C7A" w14:textId="77777777" w:rsidR="00311E92" w:rsidRDefault="00311E92" w:rsidP="00311E92">
      <w:r>
        <w:t xml:space="preserve">If the AMF receives the mobility and periodic registration update </w:t>
      </w:r>
      <w:r w:rsidRPr="00C541BA">
        <w:t xml:space="preserve">request including the </w:t>
      </w:r>
      <w:r>
        <w:t xml:space="preserve">service-level device ID set to the </w:t>
      </w:r>
      <w:r w:rsidRPr="00C541BA">
        <w:t xml:space="preserve">CAA-level UAV ID in the </w:t>
      </w:r>
      <w:r>
        <w:t>Service-level</w:t>
      </w:r>
      <w:r w:rsidRPr="00C541BA">
        <w:t>-AA container IE and the AMF determines that the UE is not allowed to use UAS services via 5GS based on the user's subscription data and the operator policy, the AMF shall return a REGISTRATION REJECT message with 5GMM cause #79 (UAS services not allowed).</w:t>
      </w:r>
    </w:p>
    <w:p w14:paraId="2CA94E9C" w14:textId="77777777" w:rsidR="00311E92" w:rsidRDefault="00311E92" w:rsidP="00311E92">
      <w:r w:rsidRPr="003729E7">
        <w:t>If the</w:t>
      </w:r>
      <w:r>
        <w:t xml:space="preserve"> mobility and periodic registration</w:t>
      </w:r>
      <w:r w:rsidRPr="00EE56E5">
        <w:t xml:space="preserve"> </w:t>
      </w:r>
      <w:r>
        <w:t xml:space="preserve">updat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w:t>
      </w:r>
      <w:r w:rsidRPr="00260429">
        <w:t>in the current location of the UE</w:t>
      </w:r>
      <w:r>
        <w:t xml:space="preserv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rsidRPr="003168A2">
        <w:t>Roaming not allowed in this tracking area</w:t>
      </w:r>
      <w:r w:rsidRPr="003729E7">
        <w:t>"</w:t>
      </w:r>
      <w:r>
        <w:t xml:space="preserve"> and may include a disaster return wait range in the Disaster return wait range IE in the REGISTRATION REJECT message.</w:t>
      </w:r>
    </w:p>
    <w:p w14:paraId="76398BCA" w14:textId="77777777" w:rsidR="00311E92" w:rsidRDefault="00311E92" w:rsidP="00311E92">
      <w:r w:rsidRPr="00AB5E37">
        <w:t xml:space="preserve">If the UE initiates the registration procedure for disaster roaming and the AMF determines that it does not support providing disaster roaming services </w:t>
      </w:r>
      <w:r>
        <w:t>for the determined PLMN with disaster condition</w:t>
      </w:r>
      <w:r w:rsidRPr="0036570A">
        <w:t xml:space="preserve"> </w:t>
      </w:r>
      <w:r w:rsidRPr="00AB5E37">
        <w:t xml:space="preserve">to the UE, then the AMF shall send a REGISTRATION REJECT message with 5GMM cause </w:t>
      </w:r>
      <w:r>
        <w:t>#80</w:t>
      </w:r>
      <w:r w:rsidRPr="00AB5E37">
        <w:t xml:space="preserve"> (</w:t>
      </w:r>
      <w:r w:rsidRPr="002F39A0">
        <w:t>Disaster roaming for the determined PLMN with disaster condition not allowed</w:t>
      </w:r>
      <w:r w:rsidRPr="00AB5E37">
        <w:t>).</w:t>
      </w:r>
    </w:p>
    <w:p w14:paraId="18B4AB69" w14:textId="77777777" w:rsidR="00311E92" w:rsidRDefault="00311E92" w:rsidP="00311E92">
      <w:r>
        <w:t xml:space="preserve">Regardless of the 5GMM </w:t>
      </w:r>
      <w:r w:rsidRPr="003168A2">
        <w:t>cause value received</w:t>
      </w:r>
      <w:r>
        <w:t xml:space="preserve"> in the REGISTRATION REJECT message,</w:t>
      </w:r>
    </w:p>
    <w:p w14:paraId="6620ABB1" w14:textId="77777777" w:rsidR="00311E92" w:rsidRDefault="00311E92" w:rsidP="00311E92">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rsidRPr="0050254F">
        <w:t xml:space="preserve"> </w:t>
      </w:r>
      <w:r w:rsidRPr="003168A2">
        <w:t>and remove the TAI</w:t>
      </w:r>
      <w:r>
        <w:t>(s)</w:t>
      </w:r>
      <w:r w:rsidRPr="003168A2">
        <w:t xml:space="preserve"> from the stored TAI list if present</w:t>
      </w:r>
      <w:r>
        <w:t>; and</w:t>
      </w:r>
    </w:p>
    <w:p w14:paraId="0E678942" w14:textId="77777777" w:rsidR="00311E92" w:rsidRDefault="00311E92" w:rsidP="00311E92">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rsidRPr="0050254F">
        <w:t xml:space="preserve"> </w:t>
      </w:r>
      <w:r w:rsidRPr="003168A2">
        <w:t>and remove the TAI</w:t>
      </w:r>
      <w:r>
        <w:t>(s)</w:t>
      </w:r>
      <w:r w:rsidRPr="003168A2">
        <w:t xml:space="preserve"> from the stored TAI list if present</w:t>
      </w:r>
      <w:r>
        <w:t>.</w:t>
      </w:r>
    </w:p>
    <w:p w14:paraId="3509684B" w14:textId="77777777" w:rsidR="00311E92" w:rsidRPr="003168A2" w:rsidRDefault="00311E92" w:rsidP="00311E92">
      <w:r>
        <w:t>Furthermore, the UE shall</w:t>
      </w:r>
      <w:r w:rsidRPr="003168A2">
        <w:t xml:space="preserve"> take the following actions depending on the </w:t>
      </w:r>
      <w:r>
        <w:t>5G</w:t>
      </w:r>
      <w:r w:rsidRPr="003168A2">
        <w:t>MM cause value received</w:t>
      </w:r>
      <w:r>
        <w:t xml:space="preserve"> in the REGISTRATION REJECT message</w:t>
      </w:r>
      <w:r w:rsidRPr="003168A2">
        <w:t>.</w:t>
      </w:r>
    </w:p>
    <w:p w14:paraId="44F2CB61" w14:textId="77777777" w:rsidR="00311E92" w:rsidRPr="003168A2" w:rsidRDefault="00311E92" w:rsidP="00311E92">
      <w:pPr>
        <w:pStyle w:val="B1"/>
      </w:pPr>
      <w:r w:rsidRPr="003168A2">
        <w:t>#3</w:t>
      </w:r>
      <w:r w:rsidRPr="003168A2">
        <w:tab/>
        <w:t>(Illegal UE);</w:t>
      </w:r>
      <w:r>
        <w:t xml:space="preserve"> or</w:t>
      </w:r>
    </w:p>
    <w:p w14:paraId="317122AE" w14:textId="77777777" w:rsidR="00311E92" w:rsidRDefault="00311E92" w:rsidP="00311E92">
      <w:pPr>
        <w:pStyle w:val="B1"/>
      </w:pPr>
      <w:r w:rsidRPr="003168A2">
        <w:t>#6</w:t>
      </w:r>
      <w:r w:rsidRPr="003168A2">
        <w:tab/>
        <w:t>(Illegal ME)</w:t>
      </w:r>
      <w:r>
        <w:t>.</w:t>
      </w:r>
    </w:p>
    <w:p w14:paraId="5C4C29E7" w14:textId="77777777" w:rsidR="00311E92" w:rsidRDefault="00311E92" w:rsidP="00311E9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70F061B3" w14:textId="77777777" w:rsidR="00311E92" w:rsidRDefault="00311E92" w:rsidP="00311E92">
      <w:pPr>
        <w:pStyle w:val="B2"/>
      </w:pPr>
      <w:r w:rsidRPr="003168A2">
        <w:lastRenderedPageBreak/>
        <w:tab/>
      </w:r>
      <w:r>
        <w:t>In case of PLMN,</w:t>
      </w:r>
      <w:r w:rsidRPr="003168A2">
        <w:t xml:space="preserve"> </w:t>
      </w:r>
      <w:r>
        <w:t>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14:paraId="50E1079D" w14:textId="77777777" w:rsidR="00311E92" w:rsidRDefault="00311E92" w:rsidP="00311E92">
      <w:pPr>
        <w:pStyle w:val="B2"/>
      </w:pPr>
      <w:r w:rsidRPr="003168A2">
        <w:tab/>
      </w:r>
      <w:r>
        <w:t xml:space="preserve">In case of SNPN, if the UE is not registered for </w:t>
      </w:r>
      <w:r w:rsidRPr="004B3F25">
        <w:t>onboarding services in SNPN</w:t>
      </w:r>
      <w:r>
        <w:t xml:space="preserve"> and the UE does not support access to an SNPN using credentials from a credentials holder, the UE shall consider the entry of the "list of subscriber data" with the SNPN identity of the current SNPN as invalid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2828FE">
        <w:t>,</w:t>
      </w:r>
      <w:r>
        <w:t xml:space="preserve"> the UICC containing the USIM is removed</w:t>
      </w:r>
      <w:r w:rsidRPr="002828FE">
        <w:t xml:space="preserve"> or the timer T3245 expires as described in clause 5.3.19a.2</w:t>
      </w:r>
      <w:r>
        <w:t>.</w:t>
      </w:r>
    </w:p>
    <w:p w14:paraId="63EDE7FA" w14:textId="77777777" w:rsidR="00311E92" w:rsidRDefault="00311E92" w:rsidP="00311E92">
      <w:pPr>
        <w:pStyle w:val="B1"/>
      </w:pPr>
      <w:r>
        <w:tab/>
        <w:t xml:space="preserve">If the UE is not registered for </w:t>
      </w:r>
      <w:r w:rsidRPr="004B3F25">
        <w:t>onboarding services in SNPN</w:t>
      </w:r>
      <w:r>
        <w:t>, t</w:t>
      </w:r>
      <w:r w:rsidRPr="003168A2">
        <w: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38E948C6" w14:textId="77777777" w:rsidR="00311E92" w:rsidRDefault="00311E92" w:rsidP="00311E92">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2828FE">
        <w:t xml:space="preserve"> if the UE maintains these counters</w:t>
      </w:r>
      <w:r>
        <w:t>;</w:t>
      </w:r>
    </w:p>
    <w:p w14:paraId="68999D6F" w14:textId="77777777" w:rsidR="00311E92" w:rsidRDefault="00311E92" w:rsidP="00311E92">
      <w:pPr>
        <w:pStyle w:val="B2"/>
      </w:pPr>
      <w:r>
        <w:t>2)</w:t>
      </w:r>
      <w:r>
        <w:tab/>
        <w:t>set the counter for "the entry for the current SNPN considered invalid for 3GPP access" events and the counter for "the entry for the current SNPN considered invalid for non-3GPP access"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2828FE">
        <w:t xml:space="preserve"> if the UE maintains these counters</w:t>
      </w:r>
      <w:r>
        <w:t>; and</w:t>
      </w:r>
    </w:p>
    <w:p w14:paraId="68398C6E" w14:textId="77777777" w:rsidR="00311E92" w:rsidRDefault="00311E92" w:rsidP="00311E92">
      <w:pPr>
        <w:pStyle w:val="B2"/>
      </w:pPr>
      <w:r>
        <w:t>3)</w:t>
      </w:r>
      <w:r>
        <w:tab/>
        <w:t>delete the 5GMM parameters stored in non-volatile memory of the ME as specified in annex </w:t>
      </w:r>
      <w:r w:rsidRPr="002426CF">
        <w:t>C</w:t>
      </w:r>
      <w:r>
        <w:t>.</w:t>
      </w:r>
    </w:p>
    <w:p w14:paraId="02CD4164" w14:textId="09E8FDFD" w:rsidR="00311E92" w:rsidDel="00311E92" w:rsidRDefault="00311E92" w:rsidP="00311E92">
      <w:pPr>
        <w:pStyle w:val="B2"/>
        <w:rPr>
          <w:del w:id="24" w:author="SHARP1" w:date="2022-08-04T11:22:00Z"/>
        </w:rPr>
      </w:pPr>
      <w:del w:id="25" w:author="SHARP1" w:date="2022-08-04T11:22:00Z">
        <w:r w:rsidDel="00311E92">
          <w:delText>3)</w:delText>
        </w:r>
        <w:r w:rsidDel="00311E92">
          <w:tab/>
          <w:delText>delete the 5GMM parameters stored in non-volatile memory of the ME as specified in annex </w:delText>
        </w:r>
        <w:r w:rsidRPr="002426CF" w:rsidDel="00311E92">
          <w:delText>C</w:delText>
        </w:r>
        <w:r w:rsidDel="00311E92">
          <w:delText>.</w:delText>
        </w:r>
      </w:del>
    </w:p>
    <w:p w14:paraId="17523C3F" w14:textId="7ED61BD3" w:rsidR="00311E92" w:rsidRPr="003168A2" w:rsidDel="00311E92" w:rsidRDefault="00311E92" w:rsidP="00311E92">
      <w:pPr>
        <w:pStyle w:val="B1"/>
        <w:rPr>
          <w:del w:id="26" w:author="SHARP1" w:date="2022-08-04T11:22:00Z"/>
        </w:rPr>
      </w:pPr>
      <w:del w:id="27" w:author="SHARP1" w:date="2022-08-04T11:22:00Z">
        <w:r w:rsidDel="00311E92">
          <w:rPr>
            <w:lang w:eastAsia="zh-CN"/>
          </w:rPr>
          <w:tab/>
        </w:r>
        <w:r w:rsidRPr="00CC0C94" w:rsidDel="00311E92">
          <w:rPr>
            <w:rFonts w:hint="eastAsia"/>
            <w:lang w:eastAsia="zh-CN"/>
          </w:rPr>
          <w:delText xml:space="preserve">to </w:delText>
        </w:r>
        <w:r w:rsidRPr="00CC0C94" w:rsidDel="00311E92">
          <w:rPr>
            <w:lang w:eastAsia="zh-CN"/>
          </w:rPr>
          <w:delText>UE</w:delText>
        </w:r>
        <w:r w:rsidRPr="00CC0C94" w:rsidDel="00311E92">
          <w:delText xml:space="preserve"> implementation-specific maximum value.</w:delText>
        </w:r>
      </w:del>
    </w:p>
    <w:p w14:paraId="48DE0917" w14:textId="77777777" w:rsidR="00311E92" w:rsidRDefault="00311E92" w:rsidP="00311E92">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rsidRPr="002828FE">
        <w:t xml:space="preserve"> or the timer T3245 expires as described in clause 5.3.7a in 3GPP TS 24.301 [15]</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090F9DC9" w14:textId="77777777" w:rsidR="00311E92" w:rsidRDefault="00311E92" w:rsidP="00311E92">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enter state 5GMM-DEREGISTERED.PLMN-SEARCH, and perform</w:t>
      </w:r>
      <w:r w:rsidRPr="003839ED">
        <w:t xml:space="preserve"> </w:t>
      </w:r>
      <w:r w:rsidRPr="00A5227E">
        <w:t>an SNPN selection or</w:t>
      </w:r>
      <w:r>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3724E71C" w14:textId="77777777" w:rsidR="00311E92" w:rsidRDefault="00311E92" w:rsidP="00311E92">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DC2F4C4" w14:textId="77777777" w:rsidR="00311E92" w:rsidRPr="003168A2" w:rsidRDefault="00311E92" w:rsidP="00311E92">
      <w:pPr>
        <w:pStyle w:val="B1"/>
      </w:pPr>
      <w:r w:rsidRPr="003168A2">
        <w:t>#</w:t>
      </w:r>
      <w:r>
        <w:t>7</w:t>
      </w:r>
      <w:r w:rsidRPr="003168A2">
        <w:rPr>
          <w:rFonts w:hint="eastAsia"/>
          <w:lang w:eastAsia="ko-KR"/>
        </w:rPr>
        <w:tab/>
      </w:r>
      <w:r>
        <w:t>(5G</w:t>
      </w:r>
      <w:r w:rsidRPr="003168A2">
        <w:t>S services not allowed)</w:t>
      </w:r>
      <w:r>
        <w:t>.</w:t>
      </w:r>
    </w:p>
    <w:p w14:paraId="5B34C3A4" w14:textId="77777777" w:rsidR="00311E92" w:rsidRDefault="00311E92" w:rsidP="00311E9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12424C83" w14:textId="77777777" w:rsidR="00311E92" w:rsidRDefault="00311E92" w:rsidP="00311E92">
      <w:pPr>
        <w:pStyle w:val="B1"/>
      </w:pPr>
      <w:r>
        <w:tab/>
        <w:t>In case of PLMN, 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14:paraId="147E0094" w14:textId="77777777" w:rsidR="00311E92" w:rsidRDefault="00311E92" w:rsidP="00311E92">
      <w:pPr>
        <w:pStyle w:val="B1"/>
      </w:pPr>
      <w:r>
        <w:tab/>
        <w:t xml:space="preserve">In case of SNPN, if the UE is not registered for </w:t>
      </w:r>
      <w:r w:rsidRPr="004B3F25">
        <w:t>onboarding services in SNPN</w:t>
      </w:r>
      <w:r>
        <w:t xml:space="preserve"> and the UE does not support access to an SNPN using credentials from a credentials holder, the UE shall consider the entry of the "list of subscriber data" with the SNPN identity of the current SNPN as invalid for 5GS services until the UE is switched off</w:t>
      </w:r>
      <w:r w:rsidRPr="002828FE">
        <w:t>,</w:t>
      </w:r>
      <w:r>
        <w:t xml:space="preserve"> the entry is updated</w:t>
      </w:r>
      <w:r w:rsidRPr="002828FE">
        <w:t xml:space="preserve"> or the timer T3245 expires as described in clause 5.3.19a.2</w:t>
      </w:r>
      <w:r>
        <w:t xml:space="preserve">. In case of SNPN, if the UE is not registered for </w:t>
      </w:r>
      <w:r w:rsidRPr="004B3F25">
        <w:t>onboarding services in SNPN</w:t>
      </w:r>
      <w:r>
        <w:t xml:space="preserve"> and the UE supports access to an SNPN using credentials from a credentials holder, </w:t>
      </w:r>
      <w:r>
        <w:rPr>
          <w:lang w:eastAsia="ko-KR"/>
        </w:rPr>
        <w:t xml:space="preserve">the UE shall consider the selected entry of the </w:t>
      </w:r>
      <w:r>
        <w:t xml:space="preserve">"list of subscriber data" as </w:t>
      </w:r>
      <w:r>
        <w:lastRenderedPageBreak/>
        <w:t>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r w:rsidRPr="00E34BAE">
        <w:t xml:space="preserve"> or the timer T3245 expires as described in clause 5.3.19a.2</w:t>
      </w:r>
      <w:r>
        <w:t>.</w:t>
      </w:r>
    </w:p>
    <w:p w14:paraId="40E8F014" w14:textId="77777777" w:rsidR="00311E92" w:rsidRDefault="00311E92" w:rsidP="00311E92">
      <w:pPr>
        <w:pStyle w:val="B1"/>
      </w:pPr>
      <w:r>
        <w:tab/>
        <w:t xml:space="preserve">If the UE is not registered for </w:t>
      </w:r>
      <w:r w:rsidRPr="004B3F25">
        <w:t>onboarding services in SNPN</w:t>
      </w:r>
      <w:r>
        <w:t>, t</w:t>
      </w:r>
      <w:r w:rsidRPr="003168A2">
        <w:t xml:space="preserve">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434EFF97" w14:textId="77777777" w:rsidR="00311E92" w:rsidRDefault="00311E92" w:rsidP="00311E92">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E34BAE">
        <w:t xml:space="preserve"> if the UE maintains these counters</w:t>
      </w:r>
      <w:r>
        <w:t>;</w:t>
      </w:r>
    </w:p>
    <w:p w14:paraId="48B012E8" w14:textId="77777777" w:rsidR="00311E92" w:rsidRDefault="00311E92" w:rsidP="00311E92">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E34BAE">
        <w:t xml:space="preserve"> if the UE maintains these counters</w:t>
      </w:r>
      <w:r>
        <w:t>; and</w:t>
      </w:r>
    </w:p>
    <w:p w14:paraId="25D219F6" w14:textId="77777777" w:rsidR="00311E92" w:rsidRPr="003168A2" w:rsidRDefault="00311E92" w:rsidP="00311E92">
      <w:pPr>
        <w:pStyle w:val="B2"/>
      </w:pPr>
      <w:r>
        <w:t>3)</w:t>
      </w:r>
      <w:r>
        <w:tab/>
        <w:t>delete the 5GMM parameters stored in non-volatile memory of the ME as specified in annex </w:t>
      </w:r>
      <w:r w:rsidRPr="002426CF">
        <w:t>C</w:t>
      </w:r>
      <w:r>
        <w:t>.</w:t>
      </w:r>
    </w:p>
    <w:p w14:paraId="083AB761" w14:textId="77777777" w:rsidR="00311E92" w:rsidRDefault="00311E92" w:rsidP="00311E92">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F99C2E1" w14:textId="77777777" w:rsidR="00311E92" w:rsidRDefault="00311E92" w:rsidP="00311E92">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w:t>
      </w:r>
      <w:r w:rsidRPr="003839ED">
        <w:t xml:space="preserve"> </w:t>
      </w:r>
      <w:r w:rsidRPr="00A5227E">
        <w:t>an SNPN selection or</w:t>
      </w:r>
      <w:r>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58D605E2" w14:textId="77777777" w:rsidR="00311E92" w:rsidRDefault="00311E92" w:rsidP="00311E92">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25AC8845" w14:textId="77777777" w:rsidR="00311E92" w:rsidRPr="00DC5EAD" w:rsidRDefault="00311E92" w:rsidP="00311E92">
      <w:pPr>
        <w:pStyle w:val="B1"/>
      </w:pPr>
      <w:r w:rsidRPr="00D33031">
        <w:t>#9</w:t>
      </w:r>
      <w:r w:rsidRPr="009E365A">
        <w:tab/>
      </w:r>
      <w:r w:rsidRPr="00D33031">
        <w:t>(UE identity cannot be derived by the network)</w:t>
      </w:r>
      <w:r>
        <w:t>.</w:t>
      </w:r>
    </w:p>
    <w:p w14:paraId="66F47862" w14:textId="77777777" w:rsidR="00311E92" w:rsidRPr="003168A2" w:rsidRDefault="00311E92" w:rsidP="00311E92">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4BBB4615" w14:textId="77777777" w:rsidR="00311E92" w:rsidRPr="0099251B" w:rsidRDefault="00311E92" w:rsidP="00311E92">
      <w:pPr>
        <w:pStyle w:val="B1"/>
      </w:pPr>
      <w:r w:rsidRPr="0099251B">
        <w:tab/>
        <w:t xml:space="preserve">If the UE has </w:t>
      </w:r>
      <w:r>
        <w:t>initiated the registration procedure in order to enable performing the service request procedure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6A7C5E7B" w14:textId="77777777" w:rsidR="00311E92" w:rsidRDefault="00311E92" w:rsidP="00311E92">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40418022" w14:textId="77777777" w:rsidR="00311E92" w:rsidRDefault="00311E92" w:rsidP="00311E92">
      <w:pPr>
        <w:pStyle w:val="NO"/>
        <w:rPr>
          <w:lang w:eastAsia="ja-JP"/>
        </w:rPr>
      </w:pPr>
      <w:r>
        <w:t>NOTE 5:</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2BDD5DF6" w14:textId="77777777" w:rsidR="00311E92" w:rsidRDefault="00311E92" w:rsidP="00311E92">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666A7663" w14:textId="77777777" w:rsidR="00311E92" w:rsidRPr="009E365A" w:rsidRDefault="00311E92" w:rsidP="00311E92">
      <w:pPr>
        <w:pStyle w:val="B1"/>
      </w:pPr>
      <w:r w:rsidRPr="009E365A">
        <w:t>#10</w:t>
      </w:r>
      <w:r w:rsidRPr="009E365A">
        <w:tab/>
        <w:t>(implicitly</w:t>
      </w:r>
      <w:r w:rsidRPr="009E365A">
        <w:rPr>
          <w:rFonts w:hint="eastAsia"/>
        </w:rPr>
        <w:t xml:space="preserve"> d</w:t>
      </w:r>
      <w:r w:rsidRPr="009E365A">
        <w:t>e-registered)</w:t>
      </w:r>
      <w:r>
        <w:t>.</w:t>
      </w:r>
    </w:p>
    <w:p w14:paraId="1D4CB3DF" w14:textId="77777777" w:rsidR="00311E92" w:rsidRPr="00C37C7C" w:rsidRDefault="00311E92" w:rsidP="00311E92">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229D27D0" w14:textId="77777777" w:rsidR="00311E92" w:rsidRDefault="00311E92" w:rsidP="00311E92">
      <w:pPr>
        <w:pStyle w:val="B1"/>
      </w:pPr>
      <w:r>
        <w:lastRenderedPageBreak/>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w:t>
      </w:r>
      <w:r w:rsidRPr="002E05F4">
        <w:t xml:space="preserve"> UE operating in single-registration mode has changed to S1 mode, it shall disable the N1 mode capability for 3GPP access</w:t>
      </w:r>
      <w:r>
        <w:t>.</w:t>
      </w:r>
    </w:p>
    <w:p w14:paraId="020D1A14" w14:textId="77777777" w:rsidR="00311E92" w:rsidRPr="00A45885" w:rsidRDefault="00311E92" w:rsidP="00311E92">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4BAE17A1" w14:textId="77777777" w:rsidR="00311E92" w:rsidRPr="00621D46" w:rsidRDefault="00311E92" w:rsidP="00311E92">
      <w:pPr>
        <w:pStyle w:val="NO"/>
      </w:pPr>
      <w:r w:rsidRPr="00621D46">
        <w:t>NOTE</w:t>
      </w:r>
      <w:r>
        <w:t> 6</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70CD5554" w14:textId="77777777" w:rsidR="00311E92" w:rsidRPr="00FE320E" w:rsidRDefault="00311E92" w:rsidP="00311E92">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104F6032" w14:textId="77777777" w:rsidR="00311E92" w:rsidRDefault="00311E92" w:rsidP="00311E92">
      <w:pPr>
        <w:pStyle w:val="B1"/>
      </w:pPr>
      <w:r>
        <w:t>#11</w:t>
      </w:r>
      <w:r>
        <w:tab/>
        <w:t>(PLMN not allowed).</w:t>
      </w:r>
    </w:p>
    <w:p w14:paraId="502A0833" w14:textId="77777777" w:rsidR="00311E92" w:rsidRDefault="00311E92" w:rsidP="00311E9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7789628B" w14:textId="77777777" w:rsidR="00311E92" w:rsidRDefault="00311E92" w:rsidP="00311E9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Pr="00E34BAE">
        <w:t xml:space="preserve"> and if the UE is configured to use timer T3245 then the UE shall start timer T3245 and proceed as described in clause 5.3.19a.1</w:t>
      </w:r>
      <w:r>
        <w:t xml:space="preserve">,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 xml:space="preserve">as defined in 3GPP TS 24.502 [18]. </w:t>
      </w:r>
      <w:r w:rsidRPr="00032AEB">
        <w:t>If the message has been successfully integrity checked by the NAS</w:t>
      </w:r>
      <w:r w:rsidRPr="00E34BAE">
        <w:t xml:space="preserve"> and the UE maintains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6C965C6A" w14:textId="77777777" w:rsidR="00311E92" w:rsidRPr="00621D46" w:rsidRDefault="00311E92" w:rsidP="00311E92">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r>
        <w:t>e</w:t>
      </w:r>
      <w:r w:rsidRPr="003168A2">
        <w:t>KSI</w:t>
      </w:r>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5F643A54" w14:textId="77777777" w:rsidR="00311E92" w:rsidRDefault="00311E92" w:rsidP="00311E92">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31E910B" w14:textId="77777777" w:rsidR="00311E92" w:rsidRDefault="00311E92" w:rsidP="00311E92">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66AF1561" w14:textId="77777777" w:rsidR="00311E92" w:rsidRPr="003168A2" w:rsidRDefault="00311E92" w:rsidP="00311E92">
      <w:pPr>
        <w:pStyle w:val="B1"/>
      </w:pPr>
      <w:r w:rsidRPr="003168A2">
        <w:t>#12</w:t>
      </w:r>
      <w:r w:rsidRPr="003168A2">
        <w:tab/>
        <w:t>(Tracking area not allowed)</w:t>
      </w:r>
      <w:r>
        <w:t>.</w:t>
      </w:r>
    </w:p>
    <w:p w14:paraId="65D427E4" w14:textId="77777777" w:rsidR="00311E92" w:rsidRDefault="00311E92" w:rsidP="00311E92">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170B471F" w14:textId="77777777" w:rsidR="00311E92" w:rsidRDefault="00311E92" w:rsidP="00311E92">
      <w:pPr>
        <w:pStyle w:val="B1"/>
      </w:pPr>
      <w:r>
        <w:tab/>
        <w:t>If:</w:t>
      </w:r>
    </w:p>
    <w:p w14:paraId="26B43C51" w14:textId="77777777" w:rsidR="00311E92" w:rsidRDefault="00311E92" w:rsidP="00311E92">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6B7AB0E9" w14:textId="77777777" w:rsidR="00311E92" w:rsidRDefault="00311E92" w:rsidP="00311E9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w:t>
      </w:r>
      <w:r w:rsidRPr="002A653A">
        <w:lastRenderedPageBreak/>
        <w:t>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5CE1D168" w14:textId="77777777" w:rsidR="00311E92" w:rsidRPr="003168A2" w:rsidRDefault="00311E92" w:rsidP="00311E9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5E2B58DF" w14:textId="77777777" w:rsidR="00311E92" w:rsidRPr="003168A2" w:rsidRDefault="00311E92" w:rsidP="00311E92">
      <w:pPr>
        <w:pStyle w:val="B1"/>
      </w:pPr>
      <w:r w:rsidRPr="003168A2">
        <w:t>#13</w:t>
      </w:r>
      <w:r w:rsidRPr="003168A2">
        <w:tab/>
        <w:t>(Roaming not allowed in this tracking area)</w:t>
      </w:r>
      <w:r>
        <w:t>.</w:t>
      </w:r>
    </w:p>
    <w:p w14:paraId="3FFD57E6" w14:textId="77777777" w:rsidR="00311E92" w:rsidRDefault="00311E92" w:rsidP="00311E92">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For 3GPP acess the UE shall change to state 5G</w:t>
      </w:r>
      <w:r w:rsidRPr="00CC0C94">
        <w:t>MM-REGISTERED.PLMN-SEARCH</w:t>
      </w:r>
      <w:r>
        <w:t>, and for non-3GPP access the UE shall change to state 5GMM-REGISTERED.LIMITED-SERVICE</w:t>
      </w:r>
      <w:r w:rsidRPr="003168A2">
        <w:t>.</w:t>
      </w:r>
    </w:p>
    <w:p w14:paraId="7521FA2D" w14:textId="77777777" w:rsidR="00311E92" w:rsidRDefault="00311E92" w:rsidP="00311E92">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33879892" w14:textId="77777777" w:rsidR="00311E92" w:rsidRDefault="00311E92" w:rsidP="00311E92">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73F4D534" w14:textId="77777777" w:rsidR="00311E92" w:rsidRDefault="00311E92" w:rsidP="00311E9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subscriptio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12A426A0" w14:textId="77777777" w:rsidR="00311E92" w:rsidRDefault="00311E92" w:rsidP="00311E92">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14:paraId="3E6A8FFB" w14:textId="77777777" w:rsidR="00311E92" w:rsidRPr="003168A2" w:rsidRDefault="00311E92" w:rsidP="00311E9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9227171" w14:textId="77777777" w:rsidR="00311E92" w:rsidRDefault="00311E92" w:rsidP="00311E92">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5966CD0C" w14:textId="77777777" w:rsidR="00311E92" w:rsidRPr="003168A2" w:rsidRDefault="00311E92" w:rsidP="00311E92">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57D52CC2" w14:textId="77777777" w:rsidR="00311E92" w:rsidRPr="003168A2" w:rsidRDefault="00311E92" w:rsidP="00311E92">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282301CB" w14:textId="77777777" w:rsidR="00311E92" w:rsidRPr="0099251B" w:rsidRDefault="00311E92" w:rsidP="00311E92">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62089120" w14:textId="77777777" w:rsidR="00311E92" w:rsidRDefault="00311E92" w:rsidP="00311E92">
      <w:pPr>
        <w:pStyle w:val="B1"/>
      </w:pPr>
      <w:r w:rsidRPr="003168A2">
        <w:tab/>
      </w:r>
      <w:r>
        <w:t>If:</w:t>
      </w:r>
    </w:p>
    <w:p w14:paraId="7DB4644B" w14:textId="77777777" w:rsidR="00311E92" w:rsidRDefault="00311E92" w:rsidP="00311E92">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lastRenderedPageBreak/>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0C789220" w14:textId="77777777" w:rsidR="00311E92" w:rsidRPr="003168A2" w:rsidRDefault="00311E92" w:rsidP="00311E9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088A994A" w14:textId="77777777" w:rsidR="00311E92" w:rsidRPr="003168A2" w:rsidRDefault="00311E92" w:rsidP="00311E9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827602F" w14:textId="77777777" w:rsidR="00311E92" w:rsidRDefault="00311E92" w:rsidP="00311E92">
      <w:pPr>
        <w:pStyle w:val="B1"/>
      </w:pPr>
      <w:r>
        <w:tab/>
        <w:t>If received over non-3GPP access the cause shall be considered as an abnormal case and the behaviour of the UE for this case is specified in subclause 5.5.1.3.7.</w:t>
      </w:r>
    </w:p>
    <w:p w14:paraId="29A1BCAC" w14:textId="77777777" w:rsidR="00311E92" w:rsidRDefault="00311E92" w:rsidP="00311E92">
      <w:pPr>
        <w:pStyle w:val="B1"/>
      </w:pPr>
      <w:r>
        <w:t>#22</w:t>
      </w:r>
      <w:r>
        <w:tab/>
        <w:t>(Congestion).</w:t>
      </w:r>
    </w:p>
    <w:p w14:paraId="3CCFE4E8" w14:textId="77777777" w:rsidR="00311E92" w:rsidRDefault="00311E92" w:rsidP="00311E92">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0E8D6AA1" w14:textId="77777777" w:rsidR="00311E92" w:rsidRDefault="00311E92" w:rsidP="00311E92">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62406DDD" w14:textId="77777777" w:rsidR="00311E92" w:rsidRDefault="00311E92" w:rsidP="00311E92">
      <w:pPr>
        <w:pStyle w:val="B1"/>
      </w:pPr>
      <w:r>
        <w:tab/>
        <w:t>The UE shall stop timer T3346 if it is running.</w:t>
      </w:r>
    </w:p>
    <w:p w14:paraId="5CC3AD25" w14:textId="77777777" w:rsidR="00311E92" w:rsidRDefault="00311E92" w:rsidP="00311E92">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59D659ED" w14:textId="77777777" w:rsidR="00311E92" w:rsidRPr="003168A2" w:rsidRDefault="00311E92" w:rsidP="00311E92">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0F44D21C" w14:textId="77777777" w:rsidR="00311E92" w:rsidRPr="000D00E5" w:rsidRDefault="00311E92" w:rsidP="00311E92">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5E3D3D0F" w14:textId="77777777" w:rsidR="00311E92" w:rsidRDefault="00311E92" w:rsidP="00311E9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6E5C4DD3" w14:textId="77777777" w:rsidR="00311E92" w:rsidRPr="003168A2" w:rsidRDefault="00311E92" w:rsidP="00311E92">
      <w:pPr>
        <w:pStyle w:val="B1"/>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66228EA3" w14:textId="77777777" w:rsidR="00311E92" w:rsidRPr="00842A1C" w:rsidRDefault="00311E92" w:rsidP="00311E92">
      <w:pPr>
        <w:pStyle w:val="NO"/>
      </w:pPr>
      <w:r w:rsidRPr="00CC0C94">
        <w:t>NOTE </w:t>
      </w:r>
      <w:r>
        <w:t>7:</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14:paraId="56C6EE23" w14:textId="77777777" w:rsidR="00311E92" w:rsidRPr="00A3336E" w:rsidRDefault="00311E92" w:rsidP="00311E92">
      <w:pPr>
        <w:pStyle w:val="B1"/>
      </w:pPr>
      <w:r>
        <w:tab/>
        <w:t>If the UE is</w:t>
      </w:r>
      <w:r w:rsidRPr="00AE6B84">
        <w:t xml:space="preserve"> </w:t>
      </w:r>
      <w:r>
        <w:t xml:space="preserve">registered for onboarding services in SNPN, the UE </w:t>
      </w:r>
      <w:r>
        <w:rPr>
          <w:rFonts w:hint="eastAsia"/>
          <w:lang w:eastAsia="zh-CN"/>
        </w:rPr>
        <w:t>may</w:t>
      </w:r>
      <w:r>
        <w:t xml:space="preserve"> enter the state 5GMM-DEREGISTERED.PLMN-SEARCH and perform an SNPN selection</w:t>
      </w:r>
      <w:r w:rsidRPr="00787037">
        <w:t xml:space="preserve"> or an SNPN selection for onboarding services</w:t>
      </w:r>
      <w:r>
        <w:t xml:space="preserve"> according to 3GPP TS 23.122 [5].</w:t>
      </w:r>
    </w:p>
    <w:p w14:paraId="28AA9646" w14:textId="77777777" w:rsidR="00311E92" w:rsidRPr="003168A2" w:rsidRDefault="00311E92" w:rsidP="00311E92">
      <w:pPr>
        <w:pStyle w:val="B1"/>
      </w:pPr>
      <w:r w:rsidRPr="003168A2">
        <w:t>#</w:t>
      </w:r>
      <w:r>
        <w:t>27</w:t>
      </w:r>
      <w:r w:rsidRPr="003168A2">
        <w:rPr>
          <w:rFonts w:hint="eastAsia"/>
          <w:lang w:eastAsia="ko-KR"/>
        </w:rPr>
        <w:tab/>
      </w:r>
      <w:r>
        <w:t>(N1 mode not allowed</w:t>
      </w:r>
      <w:r w:rsidRPr="003168A2">
        <w:t>)</w:t>
      </w:r>
      <w:r>
        <w:t>.</w:t>
      </w:r>
    </w:p>
    <w:p w14:paraId="3353C1F0" w14:textId="77777777" w:rsidR="00311E92" w:rsidRDefault="00311E92" w:rsidP="00311E92">
      <w:pPr>
        <w:pStyle w:val="B1"/>
      </w:pPr>
      <w:r>
        <w:lastRenderedPageBreak/>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2F43EB1B" w14:textId="77777777" w:rsidR="00311E92" w:rsidRDefault="00311E92" w:rsidP="00311E92">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5B9F3942" w14:textId="77777777" w:rsidR="00311E92" w:rsidRDefault="00311E92" w:rsidP="00311E92">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066479A3" w14:textId="77777777" w:rsidR="00311E92" w:rsidRDefault="00311E92" w:rsidP="00311E92">
      <w:pPr>
        <w:pStyle w:val="B1"/>
      </w:pPr>
      <w:r>
        <w:tab/>
      </w:r>
      <w:r w:rsidRPr="00032AEB">
        <w:t>to the UE implementation-specific maximum value.</w:t>
      </w:r>
    </w:p>
    <w:p w14:paraId="579B21D4" w14:textId="77777777" w:rsidR="00311E92" w:rsidRDefault="00311E92" w:rsidP="00311E92">
      <w:pPr>
        <w:pStyle w:val="B1"/>
      </w:pPr>
      <w:r>
        <w:tab/>
        <w:t>The UE shall disable the N1 mode capability for the specific access type for which the message was received (see subclause 4.9).</w:t>
      </w:r>
    </w:p>
    <w:p w14:paraId="756DA405" w14:textId="77777777" w:rsidR="00311E92" w:rsidRPr="001640F4" w:rsidRDefault="00311E92" w:rsidP="00311E92">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0A3A4423" w14:textId="77777777" w:rsidR="00311E92" w:rsidRDefault="00311E92" w:rsidP="00311E9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7854B0FA" w14:textId="77777777" w:rsidR="00311E92" w:rsidRPr="003168A2" w:rsidRDefault="00311E92" w:rsidP="00311E92">
      <w:pPr>
        <w:pStyle w:val="B1"/>
      </w:pPr>
      <w:r>
        <w:t>#31</w:t>
      </w:r>
      <w:r w:rsidRPr="003168A2">
        <w:tab/>
        <w:t>(</w:t>
      </w:r>
      <w:r>
        <w:t>Redirection to EPC required</w:t>
      </w:r>
      <w:r w:rsidRPr="003168A2">
        <w:t>)</w:t>
      </w:r>
      <w:r>
        <w:t>.</w:t>
      </w:r>
    </w:p>
    <w:p w14:paraId="641664D9" w14:textId="77777777" w:rsidR="00311E92" w:rsidRDefault="00311E92" w:rsidP="00311E92">
      <w:pPr>
        <w:pStyle w:val="B1"/>
      </w:pPr>
      <w:r w:rsidRPr="003168A2">
        <w:tab/>
      </w:r>
      <w:r>
        <w:t>5GMM cause #31 received by a UE that has not indicated support for CIoT optimizations</w:t>
      </w:r>
      <w:r w:rsidRPr="00A13AD3">
        <w:t xml:space="preserve"> or not indicated support for S1 mode</w:t>
      </w:r>
      <w:r>
        <w:t xml:space="preserve"> or received by a UE over non-3GPP access </w:t>
      </w:r>
      <w:r w:rsidRPr="005A0C70">
        <w:t>is considered an abnormal case and the behaviour of the UE is specified in subclause</w:t>
      </w:r>
      <w:r w:rsidRPr="003168A2">
        <w:t> </w:t>
      </w:r>
      <w:r>
        <w:t>5.5.1.3</w:t>
      </w:r>
      <w:r w:rsidRPr="005A0C70">
        <w:t>.</w:t>
      </w:r>
      <w:r>
        <w:t>7.</w:t>
      </w:r>
    </w:p>
    <w:p w14:paraId="4A27C6C0" w14:textId="77777777" w:rsidR="00311E92" w:rsidRPr="00AA2CF5" w:rsidRDefault="00311E92" w:rsidP="00311E92">
      <w:pPr>
        <w:pStyle w:val="B1"/>
      </w:pPr>
      <w:r w:rsidRPr="00AA2CF5">
        <w:tab/>
        <w:t>This cause value received from a cell belonging to an SNPN is considered as an abnormal case and the behaviour of the UE is specified in subclause 5.5.1.3.7.</w:t>
      </w:r>
    </w:p>
    <w:p w14:paraId="73009F7E" w14:textId="77777777" w:rsidR="00311E92" w:rsidRPr="003168A2" w:rsidRDefault="00311E92" w:rsidP="00311E92">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79F3AC9D" w14:textId="77777777" w:rsidR="00311E92" w:rsidRDefault="00311E92" w:rsidP="00311E92">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14320F61" w14:textId="77777777" w:rsidR="00311E92" w:rsidRDefault="00311E92" w:rsidP="00311E92">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5F84B7F4" w14:textId="77777777" w:rsidR="00311E92" w:rsidRDefault="00311E92" w:rsidP="00311E92">
      <w:pPr>
        <w:pStyle w:val="B1"/>
      </w:pPr>
      <w:r>
        <w:t>#62</w:t>
      </w:r>
      <w:r>
        <w:tab/>
        <w:t>(</w:t>
      </w:r>
      <w:r w:rsidRPr="003A31B9">
        <w:t>No network slices available</w:t>
      </w:r>
      <w:r>
        <w:t>).</w:t>
      </w:r>
    </w:p>
    <w:p w14:paraId="019202EE" w14:textId="77777777" w:rsidR="00311E92" w:rsidRDefault="00311E92" w:rsidP="00311E92">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59871E87" w14:textId="77777777" w:rsidR="00311E92" w:rsidRPr="00015A37" w:rsidRDefault="00311E92" w:rsidP="00311E92">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2FAB187B" w14:textId="77777777" w:rsidR="00311E92" w:rsidRPr="00015A37" w:rsidRDefault="00311E92" w:rsidP="00311E92">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51D6FA27" w14:textId="77777777" w:rsidR="00311E92" w:rsidRDefault="00311E92" w:rsidP="00311E92">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3F479158" w14:textId="77777777" w:rsidR="00311E92" w:rsidRPr="003168A2" w:rsidRDefault="00311E92" w:rsidP="00311E92">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379FBB61" w14:textId="77777777" w:rsidR="00311E92" w:rsidRPr="00460E90" w:rsidRDefault="00311E92" w:rsidP="00311E92">
      <w:pPr>
        <w:pStyle w:val="B3"/>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 xml:space="preserve">the UICC containing the </w:t>
      </w:r>
      <w:r w:rsidRPr="003168A2">
        <w:lastRenderedPageBreak/>
        <w:t>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05E44CFC" w14:textId="77777777" w:rsidR="00311E92" w:rsidRPr="003168A2" w:rsidRDefault="00311E92" w:rsidP="00311E92">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226A23BC" w14:textId="77777777" w:rsidR="00311E92" w:rsidRPr="00B90668" w:rsidRDefault="00311E92" w:rsidP="00311E92">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w:t>
      </w:r>
      <w:r w:rsidRPr="008326A1">
        <w:rPr>
          <w:rFonts w:eastAsia="Malgun Gothic"/>
        </w:rPr>
        <w:t xml:space="preserve"> </w:t>
      </w:r>
      <w:r>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5CE9A203" w14:textId="77777777" w:rsidR="00311E92" w:rsidRPr="004D5450" w:rsidRDefault="00311E92" w:rsidP="00311E92">
      <w:pPr>
        <w:pStyle w:val="B2"/>
        <w:rPr>
          <w:rFonts w:eastAsia="Malgun Gothic"/>
          <w:lang w:val="en-US" w:eastAsia="ko-KR"/>
        </w:rPr>
      </w:pPr>
      <w:r>
        <w:rPr>
          <w:rFonts w:eastAsia="Malgun Gothic"/>
          <w:lang w:val="en-US" w:eastAsia="ko-KR"/>
        </w:rPr>
        <w:tab/>
      </w:r>
      <w:r w:rsidRPr="004D5450">
        <w:rPr>
          <w:rFonts w:eastAsia="Malgun Gothic"/>
          <w:lang w:val="en-US" w:eastAsia="ko-KR"/>
        </w:rPr>
        <w:t>"S-NSSAI not available due to maximum number of UEs reached"</w:t>
      </w:r>
    </w:p>
    <w:p w14:paraId="09F92835" w14:textId="77777777" w:rsidR="00311E92" w:rsidRDefault="00311E92" w:rsidP="00311E92">
      <w:pPr>
        <w:pStyle w:val="B3"/>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Pr="008326A1">
        <w:rPr>
          <w:rFonts w:eastAsia="Malgun Gothic"/>
        </w:rPr>
        <w:t xml:space="preserve"> </w:t>
      </w:r>
      <w:r>
        <w:rPr>
          <w:rFonts w:eastAsia="Malgun Gothic"/>
        </w:rP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68827EF" w14:textId="77777777" w:rsidR="00311E92" w:rsidRDefault="00311E92" w:rsidP="00311E92">
      <w:pPr>
        <w:pStyle w:val="NO"/>
        <w:rPr>
          <w:lang w:eastAsia="zh-CN"/>
        </w:rPr>
      </w:pPr>
      <w:r w:rsidRPr="002C1FFB">
        <w:t>NOTE</w:t>
      </w:r>
      <w:r>
        <w:t> 8</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2070DBE2" w14:textId="77777777" w:rsidR="00311E92" w:rsidRDefault="00311E92" w:rsidP="00311E92">
      <w:pPr>
        <w:pStyle w:val="B1"/>
      </w:pPr>
      <w:r>
        <w:tab/>
        <w:t>If there is one or more S-NSSAIs in the rejected NSSAI with the rejection cause "S-NSSAI not available due to maximum number of UEs reached", then</w:t>
      </w:r>
      <w:r w:rsidRPr="00F00857">
        <w:t xml:space="preserve"> </w:t>
      </w:r>
      <w:r>
        <w:t>for each S-NSSAI, the UE shall behave as follows:</w:t>
      </w:r>
    </w:p>
    <w:p w14:paraId="24B041B3" w14:textId="77777777" w:rsidR="00311E92" w:rsidRDefault="00311E92" w:rsidP="00311E92">
      <w:pPr>
        <w:pStyle w:val="B2"/>
      </w:pPr>
      <w:r>
        <w:t>a)</w:t>
      </w:r>
      <w:r>
        <w:tab/>
        <w:t>stop the timer T3526 associated with the S-NSSAI, if running;</w:t>
      </w:r>
    </w:p>
    <w:p w14:paraId="18D52647" w14:textId="77777777" w:rsidR="00311E92" w:rsidRDefault="00311E92" w:rsidP="00311E92">
      <w:pPr>
        <w:pStyle w:val="B2"/>
      </w:pPr>
      <w:r>
        <w:t>b)</w:t>
      </w:r>
      <w:r>
        <w:tab/>
        <w:t>start the timer T3526 with:</w:t>
      </w:r>
    </w:p>
    <w:p w14:paraId="442A38C0" w14:textId="77777777" w:rsidR="00311E92" w:rsidRDefault="00311E92" w:rsidP="00311E92">
      <w:pPr>
        <w:pStyle w:val="B3"/>
      </w:pPr>
      <w:r>
        <w:t>1)</w:t>
      </w:r>
      <w:r>
        <w:tab/>
        <w:t>the back-off timer value received along with the S-NSSAI, if a back-off timer value is received along with the S-NSSAI that is neither zero nor deactivated; or</w:t>
      </w:r>
    </w:p>
    <w:p w14:paraId="22CFF81E" w14:textId="77777777" w:rsidR="00311E92" w:rsidRDefault="00311E92" w:rsidP="00311E92">
      <w:pPr>
        <w:pStyle w:val="B3"/>
      </w:pPr>
      <w:r>
        <w:t>2)</w:t>
      </w:r>
      <w:r>
        <w:tab/>
        <w:t>an implementation specific back-off timer value, if no back-off timer value is received along with the S-NSSAI; and</w:t>
      </w:r>
    </w:p>
    <w:p w14:paraId="1F6E4CA0" w14:textId="77777777" w:rsidR="00311E92" w:rsidRDefault="00311E92" w:rsidP="00311E92">
      <w:pPr>
        <w:pStyle w:val="B2"/>
      </w:pPr>
      <w:r>
        <w:t>c)</w:t>
      </w:r>
      <w:r>
        <w:tab/>
        <w:t>remove the S-NSSAI from the rejected NSSAI for the maximum number of UEs reached when the timer T3526 associated with the S-NSSAI expires.</w:t>
      </w:r>
    </w:p>
    <w:p w14:paraId="657E52AA" w14:textId="77777777" w:rsidR="00311E92" w:rsidRPr="00460E90" w:rsidRDefault="00311E92" w:rsidP="00311E92">
      <w:pPr>
        <w:pStyle w:val="B1"/>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included in the rejected NSSAI,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ot in the rejected NSSAI.</w:t>
      </w:r>
      <w:r w:rsidRPr="00DF2340">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3A363AF8" w14:textId="77777777" w:rsidR="00311E92" w:rsidRDefault="00311E92" w:rsidP="00311E92">
      <w:pPr>
        <w:pStyle w:val="B1"/>
      </w:pPr>
      <w:r>
        <w:rPr>
          <w:rFonts w:eastAsia="Malgun Gothic"/>
          <w:lang w:val="en-US" w:eastAsia="ko-KR"/>
        </w:rPr>
        <w:tab/>
      </w:r>
      <w:r w:rsidRPr="00BD5E79">
        <w:t>If the UE has neither allowed NSSAI for the current PLMN or SNPN nor configured NSSAI for the current PLMN</w:t>
      </w:r>
      <w:r w:rsidRPr="008326A1">
        <w:rPr>
          <w:rFonts w:eastAsia="Malgun Gothic"/>
        </w:rPr>
        <w:t xml:space="preserve"> </w:t>
      </w:r>
      <w:r>
        <w:rPr>
          <w:rFonts w:eastAsia="Malgun Gothic"/>
        </w:rPr>
        <w:t>or SNPN</w:t>
      </w:r>
      <w:r w:rsidRPr="00BD5E79">
        <w:t xml:space="preserve"> and</w:t>
      </w:r>
      <w:r>
        <w:t>,</w:t>
      </w:r>
    </w:p>
    <w:p w14:paraId="4D81158F" w14:textId="77777777" w:rsidR="00311E92" w:rsidRDefault="00311E92" w:rsidP="00311E92">
      <w:pPr>
        <w:pStyle w:val="B2"/>
      </w:pPr>
      <w:r>
        <w:t>1)</w:t>
      </w:r>
      <w:r>
        <w:tab/>
        <w:t xml:space="preserve">if </w:t>
      </w:r>
      <w:r w:rsidRPr="00AD3CAA">
        <w:t>at least one S-NSSAI in the default configured NSSAI is not rejected</w:t>
      </w:r>
      <w:r>
        <w:t>, the UE may stay in the current serving cell, apply the normal cell reselection process, and start a registration procedure for mobility and periodic registration update with a requested NSSAI with that default configured NSSAI; or</w:t>
      </w:r>
    </w:p>
    <w:p w14:paraId="6C24E424" w14:textId="77777777" w:rsidR="00311E92" w:rsidRDefault="00311E92" w:rsidP="00311E92">
      <w:pPr>
        <w:pStyle w:val="B2"/>
      </w:pPr>
      <w:r>
        <w:t>2)</w:t>
      </w:r>
      <w:r>
        <w:tab/>
        <w:t>if all the S-NSSAI(s) in the default configured NSSAI are rejected and at least one S-NSSAI is rejected due to "S-NSSAI not available in the current registration area",</w:t>
      </w:r>
    </w:p>
    <w:p w14:paraId="5E512712" w14:textId="77777777" w:rsidR="00311E92" w:rsidRDefault="00311E92" w:rsidP="00311E92">
      <w:pPr>
        <w:pStyle w:val="B3"/>
      </w:pPr>
      <w:r>
        <w:t>i)</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14:paraId="6A54D041" w14:textId="77777777" w:rsidR="00311E92" w:rsidRDefault="00311E92" w:rsidP="00311E92">
      <w:pPr>
        <w:pStyle w:val="B3"/>
      </w:pPr>
      <w:r>
        <w:lastRenderedPageBreak/>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14:paraId="52C62AF9" w14:textId="77777777" w:rsidR="00311E92" w:rsidRDefault="00311E92" w:rsidP="00311E92">
      <w:pPr>
        <w:pStyle w:val="B1"/>
      </w:pPr>
      <w:r>
        <w:tab/>
      </w:r>
      <w:r w:rsidRPr="00BD5E79">
        <w:t xml:space="preserve">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sidRPr="00377184">
        <w:t> 4.9</w:t>
      </w:r>
      <w:r w:rsidRPr="00BD5E79">
        <w:t>.</w:t>
      </w:r>
    </w:p>
    <w:p w14:paraId="176B78BD" w14:textId="77777777" w:rsidR="00311E92" w:rsidRPr="00BD5E79" w:rsidRDefault="00311E92" w:rsidP="00311E92">
      <w:pPr>
        <w:pStyle w:val="B1"/>
      </w:pPr>
      <w:r>
        <w:tab/>
        <w:t>If the UE has neither allowed NSSAI for the current PLMN or SNPN nor configured NSSAI for the current PLMN</w:t>
      </w:r>
      <w:r w:rsidRPr="008326A1">
        <w:rPr>
          <w:rFonts w:eastAsia="Malgun Gothic"/>
        </w:rPr>
        <w:t xml:space="preserve"> </w:t>
      </w:r>
      <w:r>
        <w:rPr>
          <w:rFonts w:eastAsia="Malgun Gothic"/>
        </w:rPr>
        <w:t>or SNPN</w:t>
      </w:r>
      <w:r>
        <w:t xml:space="preserve"> and has rejected NSSAI</w:t>
      </w:r>
      <w:r>
        <w:rPr>
          <w:rFonts w:hint="eastAsia"/>
          <w:lang w:eastAsia="zh-CN"/>
        </w:rPr>
        <w:t xml:space="preserve"> </w:t>
      </w:r>
      <w:r>
        <w:rPr>
          <w:lang w:eastAsia="zh-CN"/>
        </w:rPr>
        <w:t xml:space="preserve">for the reached </w:t>
      </w:r>
      <w:r w:rsidRPr="00500AC2">
        <w:t>maximum number of UEs</w:t>
      </w:r>
      <w:r>
        <w:t xml:space="preserve">, </w:t>
      </w:r>
      <w:r w:rsidRPr="00EC75AF">
        <w:t>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14:paraId="11039BD1" w14:textId="77777777" w:rsidR="00311E92" w:rsidRDefault="00311E92" w:rsidP="00311E92">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Pr="00196D17">
        <w:t xml:space="preserve"> </w:t>
      </w:r>
      <w:r>
        <w:t>tracking area updating</w:t>
      </w:r>
      <w:r w:rsidRPr="00CC0C94">
        <w:t xml:space="preserve"> attempt counter</w:t>
      </w:r>
      <w:r>
        <w:t xml:space="preserve"> and enter the state EMM-</w:t>
      </w:r>
      <w:r w:rsidRPr="008C353D">
        <w:t>REGISTERED</w:t>
      </w:r>
      <w:r>
        <w:t>.</w:t>
      </w:r>
    </w:p>
    <w:p w14:paraId="527D5A65" w14:textId="77777777" w:rsidR="00311E92" w:rsidRDefault="00311E92" w:rsidP="00311E92">
      <w:pPr>
        <w:pStyle w:val="B1"/>
      </w:pPr>
      <w:r>
        <w:t>#72</w:t>
      </w:r>
      <w:r>
        <w:rPr>
          <w:lang w:eastAsia="ko-KR"/>
        </w:rPr>
        <w:tab/>
      </w:r>
      <w:r>
        <w:t>(</w:t>
      </w:r>
      <w:r w:rsidRPr="00391150">
        <w:t>Non-3GPP access to 5GCN not allowed</w:t>
      </w:r>
      <w:r>
        <w:t>).</w:t>
      </w:r>
    </w:p>
    <w:p w14:paraId="2E01BABF" w14:textId="77777777" w:rsidR="00311E92" w:rsidRDefault="00311E92" w:rsidP="00311E92">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1365F400" w14:textId="77777777" w:rsidR="00311E92" w:rsidRDefault="00311E92" w:rsidP="00311E92">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494E69D5" w14:textId="77777777" w:rsidR="00311E92" w:rsidRPr="00E33263" w:rsidRDefault="00311E92" w:rsidP="00311E92">
      <w:pPr>
        <w:pStyle w:val="B2"/>
      </w:pPr>
      <w:r w:rsidRPr="00E33263">
        <w:t>2)</w:t>
      </w:r>
      <w:r w:rsidRPr="00E33263">
        <w:tab/>
        <w:t>the SNPN-specific attempt counter for non-3GPP access for that SNPN in case of SNPN;</w:t>
      </w:r>
    </w:p>
    <w:p w14:paraId="603EF54E" w14:textId="77777777" w:rsidR="00311E92" w:rsidRDefault="00311E92" w:rsidP="00311E92">
      <w:pPr>
        <w:pStyle w:val="B1"/>
      </w:pPr>
      <w:r>
        <w:tab/>
      </w:r>
      <w:r w:rsidRPr="00032AEB">
        <w:t>to the UE implementation-specific maximum value.</w:t>
      </w:r>
    </w:p>
    <w:p w14:paraId="6A55A4E0" w14:textId="77777777" w:rsidR="00311E92" w:rsidRDefault="00311E92" w:rsidP="00311E92">
      <w:pPr>
        <w:pStyle w:val="NO"/>
        <w:rPr>
          <w:lang w:eastAsia="ja-JP"/>
        </w:rPr>
      </w:pPr>
      <w:r>
        <w:t>NOTE 9:</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72A302A8" w14:textId="77777777" w:rsidR="00311E92" w:rsidRPr="00270D6F" w:rsidRDefault="00311E92" w:rsidP="00311E92">
      <w:pPr>
        <w:pStyle w:val="B1"/>
      </w:pPr>
      <w:r>
        <w:tab/>
        <w:t>The UE shall disable the N1 mode capability for non-3GPP access (see subclause 4.9.3).</w:t>
      </w:r>
    </w:p>
    <w:p w14:paraId="72A9ECB3" w14:textId="77777777" w:rsidR="00311E92" w:rsidRPr="003168A2" w:rsidRDefault="00311E92" w:rsidP="00311E92">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7BEA9106" w14:textId="77777777" w:rsidR="00311E92" w:rsidRPr="003168A2" w:rsidRDefault="00311E92" w:rsidP="00311E92">
      <w:pPr>
        <w:pStyle w:val="B1"/>
        <w:rPr>
          <w:noProof/>
        </w:rPr>
      </w:pPr>
      <w:r>
        <w:tab/>
        <w:t>If received over 3GPP access the cause shall be considered as an abnormal case and the behaviour of the UE for this case is specified in subclause 5.5.1.3.7</w:t>
      </w:r>
      <w:r w:rsidRPr="007D5838">
        <w:t>.</w:t>
      </w:r>
    </w:p>
    <w:p w14:paraId="70CA9913" w14:textId="77777777" w:rsidR="00311E92" w:rsidRDefault="00311E92" w:rsidP="00311E92">
      <w:pPr>
        <w:pStyle w:val="B1"/>
      </w:pPr>
      <w:r>
        <w:t>#73</w:t>
      </w:r>
      <w:r>
        <w:rPr>
          <w:lang w:eastAsia="ko-KR"/>
        </w:rPr>
        <w:tab/>
      </w:r>
      <w:r>
        <w:t>(Serving network not authorized).</w:t>
      </w:r>
    </w:p>
    <w:p w14:paraId="275F5E85" w14:textId="77777777" w:rsidR="00311E92" w:rsidRDefault="00311E92" w:rsidP="00311E9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0B9EE75" w14:textId="77777777" w:rsidR="00311E92" w:rsidRDefault="00311E92" w:rsidP="00311E92">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7FDC5B0" w14:textId="77777777" w:rsidR="00311E92" w:rsidRDefault="00311E92" w:rsidP="00311E9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6D95B9D7" w14:textId="77777777" w:rsidR="00311E92" w:rsidRPr="003168A2" w:rsidRDefault="00311E92" w:rsidP="00311E92">
      <w:pPr>
        <w:pStyle w:val="B1"/>
      </w:pPr>
      <w:r w:rsidRPr="003168A2">
        <w:t>#</w:t>
      </w:r>
      <w:r>
        <w:t>74</w:t>
      </w:r>
      <w:r w:rsidRPr="003168A2">
        <w:rPr>
          <w:rFonts w:hint="eastAsia"/>
          <w:lang w:eastAsia="ko-KR"/>
        </w:rPr>
        <w:tab/>
      </w:r>
      <w:r>
        <w:t>(Temporarily not authorized for this SNPN</w:t>
      </w:r>
      <w:r w:rsidRPr="003168A2">
        <w:t>)</w:t>
      </w:r>
      <w:r>
        <w:t>.</w:t>
      </w:r>
    </w:p>
    <w:p w14:paraId="24076332" w14:textId="77777777" w:rsidR="00311E92" w:rsidRDefault="00311E92" w:rsidP="00311E92">
      <w:pPr>
        <w:pStyle w:val="B1"/>
      </w:pPr>
      <w:r>
        <w:lastRenderedPageBreak/>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4A7532D4" w14:textId="77777777" w:rsidR="00311E92" w:rsidRDefault="00311E92" w:rsidP="00311E9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w:t>
      </w:r>
      <w:r w:rsidRPr="003839ED">
        <w:t xml:space="preserve"> </w:t>
      </w:r>
      <w:r w:rsidRPr="00A5227E">
        <w:t>an SNPN selection or</w:t>
      </w:r>
      <w:r>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D2BDBAA" w14:textId="77777777" w:rsidR="00311E92" w:rsidRPr="00CC0C94" w:rsidRDefault="00311E92" w:rsidP="00311E9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696CAC5" w14:textId="77777777" w:rsidR="00311E92" w:rsidRDefault="00311E92" w:rsidP="00311E92">
      <w:pPr>
        <w:pStyle w:val="NO"/>
      </w:pPr>
      <w:r>
        <w:t>NOTE 10:</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41EDC261" w14:textId="77777777" w:rsidR="00311E92" w:rsidRDefault="00311E92" w:rsidP="00311E92">
      <w:pPr>
        <w:pStyle w:val="NO"/>
      </w:pPr>
      <w:r>
        <w:t>NOTE 11:</w:t>
      </w:r>
      <w:r>
        <w:tab/>
        <w:t>The term "non-3GPP</w:t>
      </w:r>
      <w:r w:rsidRPr="00F81CC4">
        <w:t xml:space="preserve"> access</w:t>
      </w:r>
      <w:r>
        <w:t>" in an SNPN refers to the case where the UE is accessing SNPN services via a PLMN.</w:t>
      </w:r>
    </w:p>
    <w:p w14:paraId="5946E2C5" w14:textId="77777777" w:rsidR="00311E92" w:rsidRPr="003168A2" w:rsidRDefault="00311E92" w:rsidP="00311E92">
      <w:pPr>
        <w:pStyle w:val="B1"/>
      </w:pPr>
      <w:r w:rsidRPr="003168A2">
        <w:t>#</w:t>
      </w:r>
      <w:r>
        <w:t>75</w:t>
      </w:r>
      <w:r w:rsidRPr="003168A2">
        <w:rPr>
          <w:rFonts w:hint="eastAsia"/>
          <w:lang w:eastAsia="ko-KR"/>
        </w:rPr>
        <w:tab/>
      </w:r>
      <w:r>
        <w:t>(Permanently not authorized for this SNPN</w:t>
      </w:r>
      <w:r w:rsidRPr="003168A2">
        <w:t>)</w:t>
      </w:r>
      <w:r>
        <w:t>.</w:t>
      </w:r>
    </w:p>
    <w:p w14:paraId="0F76901D" w14:textId="77777777" w:rsidR="00311E92" w:rsidRDefault="00311E92" w:rsidP="00311E92">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52835544" w14:textId="77777777" w:rsidR="00311E92" w:rsidRDefault="00311E92" w:rsidP="00311E9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w:t>
      </w:r>
      <w:r w:rsidRPr="003839ED">
        <w:t xml:space="preserve"> </w:t>
      </w:r>
      <w:r w:rsidRPr="00A5227E">
        <w:t>an SNPN selection or</w:t>
      </w:r>
      <w:r>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136AFC67" w14:textId="77777777" w:rsidR="00311E92" w:rsidRPr="00CC0C94" w:rsidRDefault="00311E92" w:rsidP="00311E9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A61C813" w14:textId="77777777" w:rsidR="00311E92" w:rsidRDefault="00311E92" w:rsidP="00311E92">
      <w:pPr>
        <w:pStyle w:val="NO"/>
      </w:pPr>
      <w:r>
        <w:t>NOTE 12:</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4452D68" w14:textId="77777777" w:rsidR="00311E92" w:rsidRDefault="00311E92" w:rsidP="00311E92">
      <w:pPr>
        <w:pStyle w:val="NO"/>
      </w:pPr>
      <w:r>
        <w:t>NOTE 13:</w:t>
      </w:r>
      <w:r>
        <w:tab/>
        <w:t>The term "non-3GPP</w:t>
      </w:r>
      <w:r w:rsidRPr="00F81CC4">
        <w:t xml:space="preserve"> access</w:t>
      </w:r>
      <w:r>
        <w:t>" in an SNPN refers to the case where the UE is accessing SNPN services via a PLMN.</w:t>
      </w:r>
    </w:p>
    <w:p w14:paraId="4CEBEAF0" w14:textId="77777777" w:rsidR="00311E92" w:rsidRPr="00C53A1D" w:rsidRDefault="00311E92" w:rsidP="00311E92">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11A0D235" w14:textId="77777777" w:rsidR="00311E92" w:rsidRDefault="00311E92" w:rsidP="00311E92">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61ACE6A3" w14:textId="77777777" w:rsidR="00311E92" w:rsidRDefault="00311E92" w:rsidP="00311E92">
      <w:pPr>
        <w:pStyle w:val="B1"/>
      </w:pPr>
      <w:r w:rsidRPr="00C53A1D">
        <w:lastRenderedPageBreak/>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4118DB93" w14:textId="77777777" w:rsidR="00311E92" w:rsidRDefault="00311E92" w:rsidP="00311E92">
      <w:pPr>
        <w:pStyle w:val="B1"/>
      </w:pPr>
      <w:r>
        <w:tab/>
        <w:t>If 5GMM cause #76 is received from:</w:t>
      </w:r>
    </w:p>
    <w:p w14:paraId="71AC6081" w14:textId="77777777" w:rsidR="00311E92" w:rsidRDefault="00311E92" w:rsidP="00311E92">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7CFF275A" w14:textId="77777777" w:rsidR="00311E92" w:rsidRDefault="00311E92" w:rsidP="00311E92">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63959683" w14:textId="77777777" w:rsidR="00311E92" w:rsidRDefault="00311E92" w:rsidP="00311E92">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7CBC124D" w14:textId="77777777" w:rsidR="00311E92" w:rsidRDefault="00311E92" w:rsidP="00311E92">
      <w:pPr>
        <w:pStyle w:val="NO"/>
        <w:snapToGrid w:val="0"/>
      </w:pPr>
      <w:r>
        <w:t>NOTE 14</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561717B2" w14:textId="77777777" w:rsidR="00311E92" w:rsidRDefault="00311E92" w:rsidP="00311E92">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4EF4EE17" w14:textId="77777777" w:rsidR="00311E92" w:rsidRDefault="00311E92" w:rsidP="00311E92">
      <w:pPr>
        <w:pStyle w:val="B2"/>
      </w:pPr>
      <w:r>
        <w:tab/>
        <w:t>Otherwise,</w:t>
      </w:r>
      <w:r>
        <w:rPr>
          <w:lang w:eastAsia="ko-KR"/>
        </w:rPr>
        <w:t xml:space="preserve"> the UE shall delete the CAG-ID(s) of the cell from the "allowed CAG list" for the current PLMN</w:t>
      </w:r>
      <w:r>
        <w:t>.</w:t>
      </w:r>
      <w:r w:rsidRPr="00502A97">
        <w:t xml:space="preserve"> </w:t>
      </w:r>
      <w:r>
        <w:rPr>
          <w:rFonts w:hint="eastAsia"/>
          <w:lang w:eastAsia="zh-CN"/>
        </w:rPr>
        <w:t xml:space="preserve">In the case the </w:t>
      </w:r>
      <w:r w:rsidRPr="00502A97">
        <w:rPr>
          <w:lang w:eastAsia="ko-KR"/>
        </w:rPr>
        <w:t>"allowed CAG list" for the current PLMN</w:t>
      </w:r>
      <w:r>
        <w:rPr>
          <w:rFonts w:hint="eastAsia"/>
          <w:lang w:eastAsia="zh-CN"/>
        </w:rPr>
        <w:t xml:space="preserve"> only contains a range of CAG-IDs, how</w:t>
      </w:r>
      <w:r w:rsidRPr="00502A97">
        <w:rPr>
          <w:lang w:eastAsia="ko-KR"/>
        </w:rPr>
        <w:t xml:space="preserve"> the UE delete</w:t>
      </w:r>
      <w:r>
        <w:rPr>
          <w:rFonts w:hint="eastAsia"/>
          <w:lang w:eastAsia="zh-CN"/>
        </w:rPr>
        <w:t xml:space="preserve">s </w:t>
      </w:r>
      <w:r w:rsidRPr="00502A97">
        <w:rPr>
          <w:lang w:eastAsia="ko-KR"/>
        </w:rPr>
        <w:t>the CAG-ID(s) of the cell from the "allowed CAG list" for the current PLMN</w:t>
      </w:r>
      <w:r>
        <w:rPr>
          <w:rFonts w:hint="eastAsia"/>
          <w:lang w:eastAsia="zh-CN"/>
        </w:rPr>
        <w:t xml:space="preserve"> is up to UE implementation</w:t>
      </w:r>
      <w:r w:rsidRPr="00502A97">
        <w:t>.</w:t>
      </w:r>
      <w:r>
        <w:t xml:space="preserve"> In addition:</w:t>
      </w:r>
    </w:p>
    <w:p w14:paraId="255ECDCF" w14:textId="77777777" w:rsidR="00311E92" w:rsidRDefault="00311E92" w:rsidP="00311E92">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410A55CA" w14:textId="77777777" w:rsidR="00311E92" w:rsidRDefault="00311E92" w:rsidP="00311E92">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REGISTERED.PLMN-SEARCH and shall apply the PLMN selection process defined in </w:t>
      </w:r>
      <w:r>
        <w:rPr>
          <w:lang w:eastAsia="ko-KR"/>
        </w:rPr>
        <w:t>3GPP TS 23.122 [5]</w:t>
      </w:r>
      <w:r w:rsidRPr="00C2529A">
        <w:rPr>
          <w:lang w:eastAsia="ko-KR"/>
        </w:rPr>
        <w:t xml:space="preserve"> with the updated </w:t>
      </w:r>
      <w:r>
        <w:t>"CAG information list"; or</w:t>
      </w:r>
    </w:p>
    <w:p w14:paraId="448A0D2F" w14:textId="77777777" w:rsidR="00311E92" w:rsidRDefault="00311E92" w:rsidP="00311E92">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7F28A601" w14:textId="77777777" w:rsidR="00311E92" w:rsidRDefault="00311E92" w:rsidP="00311E92">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55755DB6" w14:textId="77777777" w:rsidR="00311E92" w:rsidRDefault="00311E92" w:rsidP="00311E92">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1298F7F2" w14:textId="77777777" w:rsidR="00311E92" w:rsidRDefault="00311E92" w:rsidP="00311E92">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116CB6D0" w14:textId="77777777" w:rsidR="00311E92" w:rsidRDefault="00311E92" w:rsidP="00311E92">
      <w:pPr>
        <w:pStyle w:val="NO"/>
        <w:snapToGrid w:val="0"/>
      </w:pPr>
      <w:r>
        <w:t>NOTE 15</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12AE105F" w14:textId="77777777" w:rsidR="00311E92" w:rsidRDefault="00311E92" w:rsidP="00311E92">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 xml:space="preserve">the </w:t>
      </w:r>
      <w:r w:rsidRPr="000759DA">
        <w:lastRenderedPageBreak/>
        <w:t>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3AB6D8F0" w14:textId="77777777" w:rsidR="00311E92" w:rsidRDefault="00311E92" w:rsidP="00311E92">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13AD5385" w14:textId="77777777" w:rsidR="00311E92" w:rsidRDefault="00311E92" w:rsidP="00311E92">
      <w:pPr>
        <w:pStyle w:val="B2"/>
      </w:pPr>
      <w:r>
        <w:t>In addition:</w:t>
      </w:r>
    </w:p>
    <w:p w14:paraId="7B69D11B" w14:textId="77777777" w:rsidR="00311E92" w:rsidRDefault="00311E92" w:rsidP="00311E92">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2587F711" w14:textId="77777777" w:rsidR="00311E92" w:rsidRDefault="00311E92" w:rsidP="00311E92">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REGISTERED.PLMN-SEARCH and shall apply the PLMN selection process defined in </w:t>
      </w:r>
      <w:r>
        <w:rPr>
          <w:lang w:eastAsia="ko-KR"/>
        </w:rPr>
        <w:t>3GPP TS 23.122 [5]</w:t>
      </w:r>
      <w:r w:rsidRPr="00C2529A">
        <w:rPr>
          <w:lang w:eastAsia="ko-KR"/>
        </w:rPr>
        <w:t xml:space="preserve"> with the updated </w:t>
      </w:r>
      <w:r>
        <w:t>"CAG information list".</w:t>
      </w:r>
    </w:p>
    <w:p w14:paraId="6C1DFD32" w14:textId="77777777" w:rsidR="00311E92" w:rsidRDefault="00311E92" w:rsidP="00311E92">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w:t>
      </w:r>
      <w:r>
        <w:t>tracking area updating</w:t>
      </w:r>
      <w:r w:rsidRPr="00CC0C94">
        <w:t xml:space="preserve"> attempt counter</w:t>
      </w:r>
      <w:r>
        <w:t xml:space="preserve"> and enter the state EMM-</w:t>
      </w:r>
      <w:r w:rsidRPr="008C353D">
        <w:t>REGISTERED</w:t>
      </w:r>
      <w:r>
        <w:t>.</w:t>
      </w:r>
    </w:p>
    <w:p w14:paraId="558765F1" w14:textId="77777777" w:rsidR="00311E92" w:rsidRPr="003168A2" w:rsidRDefault="00311E92" w:rsidP="00311E92">
      <w:pPr>
        <w:pStyle w:val="B1"/>
      </w:pPr>
      <w:r w:rsidRPr="003168A2">
        <w:t>#</w:t>
      </w:r>
      <w:r>
        <w:t>77</w:t>
      </w:r>
      <w:r w:rsidRPr="003168A2">
        <w:tab/>
        <w:t>(</w:t>
      </w:r>
      <w:r>
        <w:t xml:space="preserve">Wireline access area </w:t>
      </w:r>
      <w:r w:rsidRPr="003168A2">
        <w:t>not allowed)</w:t>
      </w:r>
      <w:r>
        <w:t>.</w:t>
      </w:r>
    </w:p>
    <w:p w14:paraId="465EB547" w14:textId="77777777" w:rsidR="00311E92" w:rsidRPr="00C53A1D" w:rsidRDefault="00311E92" w:rsidP="00311E92">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3A5D3FC2" w14:textId="77777777" w:rsidR="00311E92" w:rsidRPr="00115A8F" w:rsidRDefault="00311E92" w:rsidP="00311E92">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2663BC96" w14:textId="77777777" w:rsidR="00311E92" w:rsidRPr="00115A8F" w:rsidRDefault="00311E92" w:rsidP="00311E92">
      <w:pPr>
        <w:pStyle w:val="NO"/>
        <w:rPr>
          <w:lang w:eastAsia="ja-JP"/>
        </w:rPr>
      </w:pPr>
      <w:r>
        <w:t>NOTE 16</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5B46886E" w14:textId="77777777" w:rsidR="00311E92" w:rsidRDefault="00311E92" w:rsidP="00311E92">
      <w:pPr>
        <w:pStyle w:val="B1"/>
      </w:pPr>
      <w:r w:rsidRPr="00E419C7">
        <w:t>#7</w:t>
      </w:r>
      <w:r w:rsidRPr="00E419C7">
        <w:rPr>
          <w:lang w:eastAsia="zh-CN"/>
        </w:rPr>
        <w:t>8</w:t>
      </w:r>
      <w:r w:rsidRPr="00E419C7">
        <w:rPr>
          <w:lang w:eastAsia="ko-KR"/>
        </w:rPr>
        <w:tab/>
      </w:r>
      <w:r w:rsidRPr="00E419C7">
        <w:t>(PLMN not allowed to operate at the present UE location).</w:t>
      </w:r>
    </w:p>
    <w:p w14:paraId="3BECB7CE" w14:textId="77777777" w:rsidR="00311E92" w:rsidRDefault="00311E92" w:rsidP="00311E92">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w:t>
      </w:r>
      <w:r>
        <w:rPr>
          <w:rFonts w:hint="eastAsia"/>
          <w:lang w:eastAsia="zh-CN"/>
        </w:rPr>
        <w:t>3</w:t>
      </w:r>
      <w:r w:rsidRPr="00E419C7">
        <w:t>.7.</w:t>
      </w:r>
    </w:p>
    <w:p w14:paraId="03543D7F" w14:textId="77777777" w:rsidR="00311E92" w:rsidRDefault="00311E92" w:rsidP="00311E92">
      <w:pPr>
        <w:pStyle w:val="B1"/>
      </w:pPr>
      <w:r>
        <w:ta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w:t>
      </w:r>
      <w:r w:rsidRPr="003829C7">
        <w:t xml:space="preserve"> </w:t>
      </w:r>
      <w:r>
        <w:t xml:space="preserve">and shall start a corresponding </w:t>
      </w:r>
      <w:r>
        <w:rPr>
          <w:noProof/>
          <w:lang w:val="en-US"/>
        </w:rPr>
        <w:t>timer</w:t>
      </w:r>
      <w:r w:rsidRPr="009D2C06">
        <w:rPr>
          <w:noProof/>
          <w:lang w:val="en-US"/>
        </w:rPr>
        <w:t xml:space="preserve"> </w:t>
      </w:r>
      <w:r>
        <w:t>inst</w:t>
      </w:r>
      <w:r w:rsidRPr="00F4007B">
        <w:t>ance (see subclause 4.23.</w:t>
      </w:r>
      <w:r>
        <w:t>2</w:t>
      </w:r>
      <w:r w:rsidRPr="00F4007B">
        <w:t>). The UE shall enter state 5GMM-DEREGISTERED.PLMN-SEARCH and perform a PLMN selection according to 3GPP TS 23.122 [5].</w:t>
      </w:r>
    </w:p>
    <w:p w14:paraId="51C7D494" w14:textId="77777777" w:rsidR="00311E92" w:rsidRPr="00E419C7" w:rsidRDefault="00311E92" w:rsidP="00311E92">
      <w:pPr>
        <w:pStyle w:val="B1"/>
      </w:pPr>
      <w:r>
        <w:tab/>
      </w:r>
      <w:r w:rsidRPr="003168A2">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7A330862" w14:textId="77777777" w:rsidR="00311E92" w:rsidRDefault="00311E92" w:rsidP="00311E92">
      <w:pPr>
        <w:pStyle w:val="B1"/>
      </w:pPr>
      <w:r>
        <w:t>#</w:t>
      </w:r>
      <w:r w:rsidRPr="00287384">
        <w:t>79</w:t>
      </w:r>
      <w:r>
        <w:tab/>
        <w:t>(UAS services not allowed).</w:t>
      </w:r>
    </w:p>
    <w:p w14:paraId="12D5878C" w14:textId="77777777" w:rsidR="00311E92" w:rsidRDefault="00311E92" w:rsidP="00311E92">
      <w:pPr>
        <w:pStyle w:val="B1"/>
        <w:snapToGrid w:val="0"/>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The UE may re-attempt the registration procedure </w:t>
      </w:r>
      <w:r w:rsidRPr="008E3E1E">
        <w:rPr>
          <w:rFonts w:eastAsia="Malgun Gothic"/>
          <w:lang w:val="en-US" w:eastAsia="ko-KR"/>
        </w:rPr>
        <w:t>to the current PLMN</w:t>
      </w:r>
      <w:r>
        <w:rPr>
          <w:rFonts w:eastAsia="Malgun Gothic"/>
          <w:lang w:val="en-US" w:eastAsia="ko-KR"/>
        </w:rPr>
        <w:t xml:space="preserve"> for services other than UAS services</w:t>
      </w:r>
      <w:r>
        <w:rPr>
          <w:rFonts w:hint="eastAsia"/>
          <w:lang w:val="en-US" w:eastAsia="zh-CN"/>
        </w:rPr>
        <w:t xml:space="preserve"> and shall not </w:t>
      </w:r>
      <w:r>
        <w:rPr>
          <w:rFonts w:eastAsia="Malgun Gothic"/>
          <w:lang w:val="en-US" w:eastAsia="ko-KR"/>
        </w:rPr>
        <w:lastRenderedPageBreak/>
        <w:t>includ</w:t>
      </w:r>
      <w:r>
        <w:rPr>
          <w:rFonts w:hint="eastAsia"/>
          <w:lang w:val="en-US" w:eastAsia="zh-CN"/>
        </w:rPr>
        <w:t>e</w:t>
      </w:r>
      <w:r>
        <w:rPr>
          <w:rFonts w:eastAsia="Malgun Gothic"/>
          <w:lang w:val="en-US" w:eastAsia="ko-KR"/>
        </w:rPr>
        <w:t xml:space="preserve"> </w:t>
      </w:r>
      <w:r w:rsidRPr="008E3E1E">
        <w:rPr>
          <w:rFonts w:eastAsia="Malgun Gothic"/>
          <w:lang w:val="en-US" w:eastAsia="ko-KR"/>
        </w:rPr>
        <w:t xml:space="preserve">the </w:t>
      </w:r>
      <w:r>
        <w:rPr>
          <w:rFonts w:hint="eastAsia"/>
          <w:lang w:val="en-US" w:eastAsia="zh-CN"/>
        </w:rPr>
        <w:t>s</w:t>
      </w:r>
      <w:r w:rsidRPr="008E3E1E">
        <w:rPr>
          <w:rFonts w:eastAsia="Malgun Gothic"/>
          <w:lang w:val="en-US" w:eastAsia="ko-KR"/>
        </w:rPr>
        <w:t xml:space="preserve">ervice-level device ID set to the CAA-level UAV ID in the Service-level-AA container IE </w:t>
      </w:r>
      <w:r>
        <w:rPr>
          <w:rFonts w:eastAsia="Malgun Gothic"/>
          <w:lang w:val="en-US" w:eastAsia="ko-KR"/>
        </w:rPr>
        <w:t>of REGISTRATION REQUEST message.</w:t>
      </w:r>
    </w:p>
    <w:p w14:paraId="24BDC7B9" w14:textId="77777777" w:rsidR="00311E92" w:rsidRPr="00A80EA5" w:rsidRDefault="00311E92" w:rsidP="00311E92">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Pr="00196D17">
        <w:t xml:space="preserve"> </w:t>
      </w:r>
      <w:r>
        <w:t>tracking area updating</w:t>
      </w:r>
      <w:r w:rsidRPr="00CC0C94">
        <w:t xml:space="preserve"> attempt counter</w:t>
      </w:r>
      <w:r>
        <w:t xml:space="preserve"> and enter the state EMM-</w:t>
      </w:r>
      <w:r w:rsidRPr="008C353D">
        <w:t>REGISTERED</w:t>
      </w:r>
      <w:r>
        <w:t>.</w:t>
      </w:r>
    </w:p>
    <w:p w14:paraId="1FA3D116" w14:textId="77777777" w:rsidR="00311E92" w:rsidRDefault="00311E92" w:rsidP="00311E92">
      <w:pPr>
        <w:pStyle w:val="B1"/>
      </w:pPr>
      <w:r>
        <w:t>#80</w:t>
      </w:r>
      <w:r>
        <w:tab/>
        <w:t>(D</w:t>
      </w:r>
      <w:r w:rsidRPr="00AB5E37">
        <w:t xml:space="preserve">isaster roaming </w:t>
      </w:r>
      <w:r>
        <w:t>for the determined PLMN with disaster condition</w:t>
      </w:r>
      <w:r w:rsidRPr="00AB5E37">
        <w:t xml:space="preserve"> not allowed</w:t>
      </w:r>
      <w:r>
        <w:t>).</w:t>
      </w:r>
    </w:p>
    <w:p w14:paraId="6A98FA67" w14:textId="77777777" w:rsidR="00311E92" w:rsidRDefault="00311E92" w:rsidP="00311E92">
      <w:pPr>
        <w:pStyle w:val="B1"/>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w:t>
      </w:r>
      <w:r w:rsidRPr="00E2787C">
        <w:rPr>
          <w:rFonts w:eastAsia="Malgun Gothic"/>
          <w:lang w:val="en-US" w:eastAsia="ko-KR"/>
        </w:rPr>
        <w:t xml:space="preserve">The UE shall not attempt to register for disaster roaming on this PLMN </w:t>
      </w:r>
      <w:r>
        <w:rPr>
          <w:rFonts w:eastAsia="Malgun Gothic"/>
          <w:lang w:val="en-US" w:eastAsia="ko-KR"/>
        </w:rPr>
        <w:t>for the determined</w:t>
      </w:r>
      <w:r w:rsidRPr="00E2787C">
        <w:rPr>
          <w:rFonts w:eastAsia="Malgun Gothic"/>
          <w:lang w:val="en-US" w:eastAsia="ko-KR"/>
        </w:rPr>
        <w:t xml:space="preserve"> PLMN with disaster condition for a period in the range of 12 to 24 hours. The UE shall not attempt to register for disaster roaming on this PLMN for a period in the range of </w:t>
      </w:r>
      <w:r>
        <w:rPr>
          <w:rFonts w:eastAsia="Malgun Gothic"/>
          <w:lang w:val="en-US" w:eastAsia="ko-KR"/>
        </w:rPr>
        <w:t>3</w:t>
      </w:r>
      <w:r w:rsidRPr="00E2787C">
        <w:rPr>
          <w:rFonts w:eastAsia="Malgun Gothic"/>
          <w:lang w:val="en-US" w:eastAsia="ko-KR"/>
        </w:rPr>
        <w:t xml:space="preserve"> to 10 minutes. The UE shall perform PLMN selection as described in 3GPP TS 23.122 [6].</w:t>
      </w:r>
    </w:p>
    <w:p w14:paraId="09CB3137" w14:textId="77777777" w:rsidR="00311E92" w:rsidRDefault="00311E92" w:rsidP="00311E92">
      <w:pPr>
        <w:pStyle w:val="B1"/>
        <w:rPr>
          <w:lang w:eastAsia="ko-KR"/>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Pr="00196D17">
        <w:t xml:space="preserve"> </w:t>
      </w:r>
      <w:r>
        <w:t>tracking area updating</w:t>
      </w:r>
      <w:r w:rsidRPr="00CC0C94">
        <w:t xml:space="preserve"> attempt counter</w:t>
      </w:r>
      <w:r>
        <w:t xml:space="preserve"> and enter the state EMM-</w:t>
      </w:r>
      <w:r w:rsidRPr="008C353D">
        <w:t>REGISTERED</w:t>
      </w:r>
      <w:r>
        <w:t>.</w:t>
      </w:r>
    </w:p>
    <w:p w14:paraId="532BBEC1" w14:textId="77777777" w:rsidR="00311E92" w:rsidRPr="003168A2" w:rsidRDefault="00311E92" w:rsidP="00311E92">
      <w:pPr>
        <w:pStyle w:val="B1"/>
      </w:pPr>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295B4B67" w14:textId="2E687946" w:rsidR="0066354E" w:rsidRDefault="0066354E">
      <w:pPr>
        <w:rPr>
          <w:noProof/>
        </w:rPr>
      </w:pPr>
    </w:p>
    <w:p w14:paraId="3B72CC69" w14:textId="77777777" w:rsidR="0066354E" w:rsidRPr="006B5418" w:rsidRDefault="0066354E" w:rsidP="0066354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9013783" w14:textId="77777777" w:rsidR="0066354E" w:rsidRDefault="0066354E">
      <w:pPr>
        <w:rPr>
          <w:noProof/>
        </w:rPr>
      </w:pPr>
    </w:p>
    <w:p w14:paraId="786EAC5E" w14:textId="77777777" w:rsidR="0066354E" w:rsidRDefault="0066354E">
      <w:pPr>
        <w:rPr>
          <w:noProof/>
        </w:rPr>
      </w:pPr>
    </w:p>
    <w:sectPr w:rsidR="0066354E"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073CED" w14:textId="77777777" w:rsidR="00230EC2" w:rsidRDefault="00230EC2">
      <w:r>
        <w:separator/>
      </w:r>
    </w:p>
  </w:endnote>
  <w:endnote w:type="continuationSeparator" w:id="0">
    <w:p w14:paraId="0C57C9BE" w14:textId="77777777" w:rsidR="00230EC2" w:rsidRDefault="00230E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2C2D8C" w14:textId="77777777" w:rsidR="00230EC2" w:rsidRDefault="00230EC2">
      <w:r>
        <w:separator/>
      </w:r>
    </w:p>
  </w:footnote>
  <w:footnote w:type="continuationSeparator" w:id="0">
    <w:p w14:paraId="67CCFFE3" w14:textId="77777777" w:rsidR="00230EC2" w:rsidRDefault="00230E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970087141">
    <w:abstractNumId w:val="3"/>
  </w:num>
  <w:num w:numId="2" w16cid:durableId="1927228525">
    <w:abstractNumId w:val="2"/>
  </w:num>
  <w:num w:numId="3" w16cid:durableId="476191117">
    <w:abstractNumId w:val="1"/>
  </w:num>
  <w:num w:numId="4" w16cid:durableId="2090685511">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RP1">
    <w15:presenceInfo w15:providerId="None" w15:userId="SHARP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45D43"/>
    <w:rsid w:val="00192C46"/>
    <w:rsid w:val="001A08B3"/>
    <w:rsid w:val="001A7B60"/>
    <w:rsid w:val="001B52F0"/>
    <w:rsid w:val="001B7A65"/>
    <w:rsid w:val="001E41F3"/>
    <w:rsid w:val="00230EC2"/>
    <w:rsid w:val="0026004D"/>
    <w:rsid w:val="002640DD"/>
    <w:rsid w:val="00275D12"/>
    <w:rsid w:val="00282EF3"/>
    <w:rsid w:val="00284FEB"/>
    <w:rsid w:val="002860C4"/>
    <w:rsid w:val="002A3DB0"/>
    <w:rsid w:val="002B5741"/>
    <w:rsid w:val="002E472E"/>
    <w:rsid w:val="00305409"/>
    <w:rsid w:val="00311E92"/>
    <w:rsid w:val="0031419B"/>
    <w:rsid w:val="0034367C"/>
    <w:rsid w:val="003609EF"/>
    <w:rsid w:val="00361A0A"/>
    <w:rsid w:val="0036231A"/>
    <w:rsid w:val="00374DD4"/>
    <w:rsid w:val="003E1A36"/>
    <w:rsid w:val="00410371"/>
    <w:rsid w:val="00416B48"/>
    <w:rsid w:val="004242F1"/>
    <w:rsid w:val="00493DE4"/>
    <w:rsid w:val="004B75B7"/>
    <w:rsid w:val="005141D9"/>
    <w:rsid w:val="0051580D"/>
    <w:rsid w:val="00546366"/>
    <w:rsid w:val="00547111"/>
    <w:rsid w:val="005739C0"/>
    <w:rsid w:val="00592D74"/>
    <w:rsid w:val="005E2C44"/>
    <w:rsid w:val="00621188"/>
    <w:rsid w:val="006257ED"/>
    <w:rsid w:val="00653DE4"/>
    <w:rsid w:val="0066354E"/>
    <w:rsid w:val="00665C47"/>
    <w:rsid w:val="006762C6"/>
    <w:rsid w:val="00687BBD"/>
    <w:rsid w:val="00695808"/>
    <w:rsid w:val="006B121A"/>
    <w:rsid w:val="006B46FB"/>
    <w:rsid w:val="006C41F2"/>
    <w:rsid w:val="006E21FB"/>
    <w:rsid w:val="006F7EDC"/>
    <w:rsid w:val="00713DB4"/>
    <w:rsid w:val="00716B8D"/>
    <w:rsid w:val="00725D6C"/>
    <w:rsid w:val="00757390"/>
    <w:rsid w:val="00792342"/>
    <w:rsid w:val="007977A8"/>
    <w:rsid w:val="007B512A"/>
    <w:rsid w:val="007C2097"/>
    <w:rsid w:val="007D6A07"/>
    <w:rsid w:val="007F7259"/>
    <w:rsid w:val="008040A8"/>
    <w:rsid w:val="00804BDD"/>
    <w:rsid w:val="008279FA"/>
    <w:rsid w:val="00847388"/>
    <w:rsid w:val="008626E7"/>
    <w:rsid w:val="00870EE7"/>
    <w:rsid w:val="008863B9"/>
    <w:rsid w:val="008A45A6"/>
    <w:rsid w:val="008B6622"/>
    <w:rsid w:val="008D3CCC"/>
    <w:rsid w:val="008F3789"/>
    <w:rsid w:val="008F686C"/>
    <w:rsid w:val="009148DE"/>
    <w:rsid w:val="00941BA3"/>
    <w:rsid w:val="00941E30"/>
    <w:rsid w:val="009777D9"/>
    <w:rsid w:val="00991B88"/>
    <w:rsid w:val="009A5753"/>
    <w:rsid w:val="009A579D"/>
    <w:rsid w:val="009D0C05"/>
    <w:rsid w:val="009E3297"/>
    <w:rsid w:val="009F734F"/>
    <w:rsid w:val="00A246B6"/>
    <w:rsid w:val="00A42EA4"/>
    <w:rsid w:val="00A47E70"/>
    <w:rsid w:val="00A50A50"/>
    <w:rsid w:val="00A50CF0"/>
    <w:rsid w:val="00A7671C"/>
    <w:rsid w:val="00AA2CBC"/>
    <w:rsid w:val="00AC5820"/>
    <w:rsid w:val="00AD1CD8"/>
    <w:rsid w:val="00B258BB"/>
    <w:rsid w:val="00B44213"/>
    <w:rsid w:val="00B67B97"/>
    <w:rsid w:val="00B968C8"/>
    <w:rsid w:val="00BA3EC5"/>
    <w:rsid w:val="00BA51D9"/>
    <w:rsid w:val="00BB5DFC"/>
    <w:rsid w:val="00BD24D5"/>
    <w:rsid w:val="00BD279D"/>
    <w:rsid w:val="00BD6BB8"/>
    <w:rsid w:val="00BD75BE"/>
    <w:rsid w:val="00C54AB3"/>
    <w:rsid w:val="00C66BA2"/>
    <w:rsid w:val="00C870F6"/>
    <w:rsid w:val="00C95985"/>
    <w:rsid w:val="00CC5026"/>
    <w:rsid w:val="00CC68D0"/>
    <w:rsid w:val="00CE3DCF"/>
    <w:rsid w:val="00CF00FB"/>
    <w:rsid w:val="00D01C69"/>
    <w:rsid w:val="00D03F9A"/>
    <w:rsid w:val="00D06D51"/>
    <w:rsid w:val="00D24991"/>
    <w:rsid w:val="00D50255"/>
    <w:rsid w:val="00D66520"/>
    <w:rsid w:val="00D84AE9"/>
    <w:rsid w:val="00DE34CF"/>
    <w:rsid w:val="00E13F3D"/>
    <w:rsid w:val="00E3389C"/>
    <w:rsid w:val="00E34898"/>
    <w:rsid w:val="00EB09B7"/>
    <w:rsid w:val="00EC7240"/>
    <w:rsid w:val="00EE7D7C"/>
    <w:rsid w:val="00F25D98"/>
    <w:rsid w:val="00F300FB"/>
    <w:rsid w:val="00F61657"/>
    <w:rsid w:val="00FB6386"/>
    <w:rsid w:val="00FD3578"/>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2">
    <w:name w:val="toc 5"/>
    <w:basedOn w:val="42"/>
    <w:uiPriority w:val="39"/>
    <w:rsid w:val="000B7FED"/>
    <w:pPr>
      <w:ind w:left="1701" w:hanging="1701"/>
    </w:pPr>
  </w:style>
  <w:style w:type="paragraph" w:styleId="42">
    <w:name w:val="toc 4"/>
    <w:basedOn w:val="32"/>
    <w:uiPriority w:val="39"/>
    <w:rsid w:val="000B7FED"/>
    <w:pPr>
      <w:ind w:left="1418" w:hanging="1418"/>
    </w:pPr>
  </w:style>
  <w:style w:type="paragraph" w:styleId="32">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1">
    <w:name w:val="toc 9"/>
    <w:basedOn w:val="81"/>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2"/>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3">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4">
    <w:name w:val="List 3"/>
    <w:basedOn w:val="25"/>
    <w:rsid w:val="000B7FED"/>
    <w:pPr>
      <w:ind w:left="1135"/>
    </w:pPr>
  </w:style>
  <w:style w:type="paragraph" w:styleId="43">
    <w:name w:val="List 4"/>
    <w:basedOn w:val="34"/>
    <w:rsid w:val="000B7FED"/>
    <w:pPr>
      <w:ind w:left="1418"/>
    </w:pPr>
  </w:style>
  <w:style w:type="paragraph" w:styleId="53">
    <w:name w:val="List 5"/>
    <w:basedOn w:val="43"/>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4">
    <w:name w:val="List Bullet 4"/>
    <w:basedOn w:val="33"/>
    <w:rsid w:val="000B7FED"/>
    <w:pPr>
      <w:ind w:left="1418"/>
    </w:pPr>
  </w:style>
  <w:style w:type="paragraph" w:styleId="54">
    <w:name w:val="List Bullet 5"/>
    <w:basedOn w:val="44"/>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4"/>
    <w:link w:val="B3Car"/>
    <w:qFormat/>
    <w:rsid w:val="000B7FED"/>
  </w:style>
  <w:style w:type="paragraph" w:customStyle="1" w:styleId="B4">
    <w:name w:val="B4"/>
    <w:basedOn w:val="43"/>
    <w:rsid w:val="000B7FED"/>
  </w:style>
  <w:style w:type="paragraph" w:customStyle="1" w:styleId="B5">
    <w:name w:val="B5"/>
    <w:basedOn w:val="53"/>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10">
    <w:name w:val="見出し 1 (文字)"/>
    <w:basedOn w:val="a0"/>
    <w:link w:val="1"/>
    <w:rsid w:val="00311E92"/>
    <w:rPr>
      <w:rFonts w:ascii="Arial" w:hAnsi="Arial"/>
      <w:sz w:val="36"/>
      <w:lang w:val="en-GB" w:eastAsia="en-US"/>
    </w:rPr>
  </w:style>
  <w:style w:type="character" w:customStyle="1" w:styleId="20">
    <w:name w:val="見出し 2 (文字)"/>
    <w:basedOn w:val="a0"/>
    <w:link w:val="2"/>
    <w:rsid w:val="00311E92"/>
    <w:rPr>
      <w:rFonts w:ascii="Arial" w:hAnsi="Arial"/>
      <w:sz w:val="32"/>
      <w:lang w:val="en-GB" w:eastAsia="en-US"/>
    </w:rPr>
  </w:style>
  <w:style w:type="character" w:customStyle="1" w:styleId="31">
    <w:name w:val="見出し 3 (文字)"/>
    <w:basedOn w:val="a0"/>
    <w:link w:val="30"/>
    <w:rsid w:val="00311E92"/>
    <w:rPr>
      <w:rFonts w:ascii="Arial" w:hAnsi="Arial"/>
      <w:sz w:val="28"/>
      <w:lang w:val="en-GB" w:eastAsia="en-US"/>
    </w:rPr>
  </w:style>
  <w:style w:type="character" w:customStyle="1" w:styleId="41">
    <w:name w:val="見出し 4 (文字)"/>
    <w:basedOn w:val="a0"/>
    <w:link w:val="40"/>
    <w:rsid w:val="00311E92"/>
    <w:rPr>
      <w:rFonts w:ascii="Arial" w:hAnsi="Arial"/>
      <w:sz w:val="24"/>
      <w:lang w:val="en-GB" w:eastAsia="en-US"/>
    </w:rPr>
  </w:style>
  <w:style w:type="character" w:customStyle="1" w:styleId="51">
    <w:name w:val="見出し 5 (文字)"/>
    <w:basedOn w:val="a0"/>
    <w:link w:val="50"/>
    <w:rsid w:val="00311E92"/>
    <w:rPr>
      <w:rFonts w:ascii="Arial" w:hAnsi="Arial"/>
      <w:sz w:val="22"/>
      <w:lang w:val="en-GB" w:eastAsia="en-US"/>
    </w:rPr>
  </w:style>
  <w:style w:type="character" w:customStyle="1" w:styleId="60">
    <w:name w:val="見出し 6 (文字)"/>
    <w:basedOn w:val="a0"/>
    <w:link w:val="6"/>
    <w:rsid w:val="00311E92"/>
    <w:rPr>
      <w:rFonts w:ascii="Arial" w:hAnsi="Arial"/>
      <w:lang w:val="en-GB" w:eastAsia="en-US"/>
    </w:rPr>
  </w:style>
  <w:style w:type="character" w:customStyle="1" w:styleId="70">
    <w:name w:val="見出し 7 (文字)"/>
    <w:basedOn w:val="a0"/>
    <w:link w:val="7"/>
    <w:rsid w:val="00311E92"/>
    <w:rPr>
      <w:rFonts w:ascii="Arial" w:hAnsi="Arial"/>
      <w:lang w:val="en-GB" w:eastAsia="en-US"/>
    </w:rPr>
  </w:style>
  <w:style w:type="character" w:customStyle="1" w:styleId="80">
    <w:name w:val="見出し 8 (文字)"/>
    <w:basedOn w:val="a0"/>
    <w:link w:val="8"/>
    <w:rsid w:val="00311E92"/>
    <w:rPr>
      <w:rFonts w:ascii="Arial" w:hAnsi="Arial"/>
      <w:sz w:val="36"/>
      <w:lang w:val="en-GB" w:eastAsia="en-US"/>
    </w:rPr>
  </w:style>
  <w:style w:type="character" w:customStyle="1" w:styleId="90">
    <w:name w:val="見出し 9 (文字)"/>
    <w:basedOn w:val="a0"/>
    <w:link w:val="9"/>
    <w:rsid w:val="00311E92"/>
    <w:rPr>
      <w:rFonts w:ascii="Arial" w:hAnsi="Arial"/>
      <w:sz w:val="36"/>
      <w:lang w:val="en-GB" w:eastAsia="en-US"/>
    </w:rPr>
  </w:style>
  <w:style w:type="character" w:customStyle="1" w:styleId="NOZchn">
    <w:name w:val="NO Zchn"/>
    <w:link w:val="NO"/>
    <w:qFormat/>
    <w:rsid w:val="00311E92"/>
    <w:rPr>
      <w:rFonts w:ascii="Times New Roman" w:hAnsi="Times New Roman"/>
      <w:lang w:val="en-GB" w:eastAsia="en-US"/>
    </w:rPr>
  </w:style>
  <w:style w:type="character" w:customStyle="1" w:styleId="PLChar">
    <w:name w:val="PL Char"/>
    <w:link w:val="PL"/>
    <w:locked/>
    <w:rsid w:val="00311E92"/>
    <w:rPr>
      <w:rFonts w:ascii="Courier New" w:hAnsi="Courier New"/>
      <w:noProof/>
      <w:sz w:val="16"/>
      <w:lang w:val="en-GB" w:eastAsia="en-US"/>
    </w:rPr>
  </w:style>
  <w:style w:type="character" w:customStyle="1" w:styleId="TALChar">
    <w:name w:val="TAL Char"/>
    <w:link w:val="TAL"/>
    <w:qFormat/>
    <w:rsid w:val="00311E92"/>
    <w:rPr>
      <w:rFonts w:ascii="Arial" w:hAnsi="Arial"/>
      <w:sz w:val="18"/>
      <w:lang w:val="en-GB" w:eastAsia="en-US"/>
    </w:rPr>
  </w:style>
  <w:style w:type="character" w:customStyle="1" w:styleId="TACChar">
    <w:name w:val="TAC Char"/>
    <w:link w:val="TAC"/>
    <w:qFormat/>
    <w:locked/>
    <w:rsid w:val="00311E92"/>
    <w:rPr>
      <w:rFonts w:ascii="Arial" w:hAnsi="Arial"/>
      <w:sz w:val="18"/>
      <w:lang w:val="en-GB" w:eastAsia="en-US"/>
    </w:rPr>
  </w:style>
  <w:style w:type="character" w:customStyle="1" w:styleId="TAHCar">
    <w:name w:val="TAH Car"/>
    <w:link w:val="TAH"/>
    <w:qFormat/>
    <w:rsid w:val="00311E92"/>
    <w:rPr>
      <w:rFonts w:ascii="Arial" w:hAnsi="Arial"/>
      <w:b/>
      <w:sz w:val="18"/>
      <w:lang w:val="en-GB" w:eastAsia="en-US"/>
    </w:rPr>
  </w:style>
  <w:style w:type="character" w:customStyle="1" w:styleId="EXCar">
    <w:name w:val="EX Car"/>
    <w:link w:val="EX"/>
    <w:qFormat/>
    <w:rsid w:val="00311E92"/>
    <w:rPr>
      <w:rFonts w:ascii="Times New Roman" w:hAnsi="Times New Roman"/>
      <w:lang w:val="en-GB" w:eastAsia="en-US"/>
    </w:rPr>
  </w:style>
  <w:style w:type="character" w:customStyle="1" w:styleId="B1Char">
    <w:name w:val="B1 Char"/>
    <w:link w:val="B1"/>
    <w:qFormat/>
    <w:locked/>
    <w:rsid w:val="00311E92"/>
    <w:rPr>
      <w:rFonts w:ascii="Times New Roman" w:hAnsi="Times New Roman"/>
      <w:lang w:val="en-GB" w:eastAsia="en-US"/>
    </w:rPr>
  </w:style>
  <w:style w:type="character" w:customStyle="1" w:styleId="EditorsNoteChar">
    <w:name w:val="Editor's Note Char"/>
    <w:aliases w:val="EN Char"/>
    <w:link w:val="EditorsNote"/>
    <w:qFormat/>
    <w:rsid w:val="00311E92"/>
    <w:rPr>
      <w:rFonts w:ascii="Times New Roman" w:hAnsi="Times New Roman"/>
      <w:color w:val="FF0000"/>
      <w:lang w:val="en-GB" w:eastAsia="en-US"/>
    </w:rPr>
  </w:style>
  <w:style w:type="character" w:customStyle="1" w:styleId="THChar">
    <w:name w:val="TH Char"/>
    <w:link w:val="TH"/>
    <w:qFormat/>
    <w:rsid w:val="00311E92"/>
    <w:rPr>
      <w:rFonts w:ascii="Arial" w:hAnsi="Arial"/>
      <w:b/>
      <w:lang w:val="en-GB" w:eastAsia="en-US"/>
    </w:rPr>
  </w:style>
  <w:style w:type="character" w:customStyle="1" w:styleId="TANChar">
    <w:name w:val="TAN Char"/>
    <w:link w:val="TAN"/>
    <w:qFormat/>
    <w:locked/>
    <w:rsid w:val="00311E92"/>
    <w:rPr>
      <w:rFonts w:ascii="Arial" w:hAnsi="Arial"/>
      <w:sz w:val="18"/>
      <w:lang w:val="en-GB" w:eastAsia="en-US"/>
    </w:rPr>
  </w:style>
  <w:style w:type="character" w:customStyle="1" w:styleId="TFChar">
    <w:name w:val="TF Char"/>
    <w:link w:val="TF"/>
    <w:qFormat/>
    <w:locked/>
    <w:rsid w:val="00311E92"/>
    <w:rPr>
      <w:rFonts w:ascii="Arial" w:hAnsi="Arial"/>
      <w:b/>
      <w:lang w:val="en-GB" w:eastAsia="en-US"/>
    </w:rPr>
  </w:style>
  <w:style w:type="character" w:customStyle="1" w:styleId="B2Char">
    <w:name w:val="B2 Char"/>
    <w:link w:val="B2"/>
    <w:qFormat/>
    <w:rsid w:val="00311E92"/>
    <w:rPr>
      <w:rFonts w:ascii="Times New Roman" w:hAnsi="Times New Roman"/>
      <w:lang w:val="en-GB" w:eastAsia="en-US"/>
    </w:rPr>
  </w:style>
  <w:style w:type="paragraph" w:styleId="af8">
    <w:name w:val="Body Text"/>
    <w:basedOn w:val="a"/>
    <w:link w:val="af9"/>
    <w:unhideWhenUsed/>
    <w:rsid w:val="00311E92"/>
    <w:pPr>
      <w:overflowPunct w:val="0"/>
      <w:autoSpaceDE w:val="0"/>
      <w:autoSpaceDN w:val="0"/>
      <w:adjustRightInd w:val="0"/>
      <w:spacing w:after="120"/>
      <w:textAlignment w:val="baseline"/>
    </w:pPr>
    <w:rPr>
      <w:rFonts w:eastAsia="Times New Roman"/>
      <w:lang w:eastAsia="en-GB"/>
    </w:rPr>
  </w:style>
  <w:style w:type="character" w:customStyle="1" w:styleId="af9">
    <w:name w:val="本文 (文字)"/>
    <w:basedOn w:val="a0"/>
    <w:link w:val="af8"/>
    <w:rsid w:val="00311E92"/>
    <w:rPr>
      <w:rFonts w:ascii="Times New Roman" w:eastAsia="Times New Roman" w:hAnsi="Times New Roman"/>
      <w:lang w:val="en-GB" w:eastAsia="en-GB"/>
    </w:rPr>
  </w:style>
  <w:style w:type="paragraph" w:customStyle="1" w:styleId="Guidance">
    <w:name w:val="Guidance"/>
    <w:basedOn w:val="a"/>
    <w:rsid w:val="00311E92"/>
    <w:pPr>
      <w:overflowPunct w:val="0"/>
      <w:autoSpaceDE w:val="0"/>
      <w:autoSpaceDN w:val="0"/>
      <w:adjustRightInd w:val="0"/>
      <w:textAlignment w:val="baseline"/>
    </w:pPr>
    <w:rPr>
      <w:rFonts w:eastAsia="Times New Roman"/>
      <w:i/>
      <w:color w:val="0000FF"/>
      <w:lang w:eastAsia="en-GB"/>
    </w:rPr>
  </w:style>
  <w:style w:type="paragraph" w:styleId="afa">
    <w:name w:val="Revision"/>
    <w:hidden/>
    <w:uiPriority w:val="99"/>
    <w:semiHidden/>
    <w:rsid w:val="00311E92"/>
    <w:rPr>
      <w:rFonts w:ascii="Times New Roman" w:eastAsia="SimSun" w:hAnsi="Times New Roman"/>
      <w:lang w:val="en-GB" w:eastAsia="en-US"/>
    </w:rPr>
  </w:style>
  <w:style w:type="character" w:customStyle="1" w:styleId="B3Car">
    <w:name w:val="B3 Car"/>
    <w:link w:val="B3"/>
    <w:rsid w:val="00311E92"/>
    <w:rPr>
      <w:rFonts w:ascii="Times New Roman" w:hAnsi="Times New Roman"/>
      <w:lang w:val="en-GB" w:eastAsia="en-US"/>
    </w:rPr>
  </w:style>
  <w:style w:type="character" w:customStyle="1" w:styleId="EWChar">
    <w:name w:val="EW Char"/>
    <w:link w:val="EW"/>
    <w:qFormat/>
    <w:locked/>
    <w:rsid w:val="00311E92"/>
    <w:rPr>
      <w:rFonts w:ascii="Times New Roman" w:hAnsi="Times New Roman"/>
      <w:lang w:val="en-GB" w:eastAsia="en-US"/>
    </w:rPr>
  </w:style>
  <w:style w:type="paragraph" w:customStyle="1" w:styleId="H2">
    <w:name w:val="H2"/>
    <w:basedOn w:val="a"/>
    <w:rsid w:val="00311E92"/>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ai">
    <w:name w:val="Outline List 1"/>
    <w:semiHidden/>
    <w:unhideWhenUsed/>
    <w:rsid w:val="00311E92"/>
    <w:pPr>
      <w:numPr>
        <w:numId w:val="1"/>
      </w:numPr>
    </w:pPr>
  </w:style>
  <w:style w:type="character" w:customStyle="1" w:styleId="af3">
    <w:name w:val="吹き出し (文字)"/>
    <w:basedOn w:val="a0"/>
    <w:link w:val="af2"/>
    <w:rsid w:val="00311E92"/>
    <w:rPr>
      <w:rFonts w:ascii="Tahoma" w:hAnsi="Tahoma" w:cs="Tahoma"/>
      <w:sz w:val="16"/>
      <w:szCs w:val="16"/>
      <w:lang w:val="en-GB" w:eastAsia="en-US"/>
    </w:rPr>
  </w:style>
  <w:style w:type="character" w:customStyle="1" w:styleId="TALZchn">
    <w:name w:val="TAL Zchn"/>
    <w:rsid w:val="00311E92"/>
    <w:rPr>
      <w:rFonts w:ascii="Arial" w:hAnsi="Arial"/>
      <w:sz w:val="18"/>
      <w:lang w:val="en-GB" w:eastAsia="en-US"/>
    </w:rPr>
  </w:style>
  <w:style w:type="character" w:customStyle="1" w:styleId="TF0">
    <w:name w:val="TF (文字)"/>
    <w:locked/>
    <w:rsid w:val="00311E92"/>
    <w:rPr>
      <w:rFonts w:ascii="Arial" w:hAnsi="Arial"/>
      <w:b/>
      <w:lang w:val="en-GB" w:eastAsia="en-US"/>
    </w:rPr>
  </w:style>
  <w:style w:type="character" w:customStyle="1" w:styleId="EditorsNoteCharChar">
    <w:name w:val="Editor's Note Char Char"/>
    <w:rsid w:val="00311E92"/>
    <w:rPr>
      <w:rFonts w:ascii="Times New Roman" w:hAnsi="Times New Roman"/>
      <w:color w:val="FF0000"/>
      <w:lang w:val="en-GB"/>
    </w:rPr>
  </w:style>
  <w:style w:type="character" w:customStyle="1" w:styleId="B1Char1">
    <w:name w:val="B1 Char1"/>
    <w:rsid w:val="00311E92"/>
    <w:rPr>
      <w:rFonts w:ascii="Times New Roman" w:hAnsi="Times New Roman"/>
      <w:lang w:val="en-GB" w:eastAsia="en-US"/>
    </w:rPr>
  </w:style>
  <w:style w:type="character" w:customStyle="1" w:styleId="apple-converted-space">
    <w:name w:val="apple-converted-space"/>
    <w:basedOn w:val="a0"/>
    <w:rsid w:val="00311E92"/>
  </w:style>
  <w:style w:type="character" w:customStyle="1" w:styleId="a5">
    <w:name w:val="ヘッダー (文字)"/>
    <w:basedOn w:val="a0"/>
    <w:link w:val="a4"/>
    <w:rsid w:val="00311E92"/>
    <w:rPr>
      <w:rFonts w:ascii="Arial" w:hAnsi="Arial"/>
      <w:b/>
      <w:noProof/>
      <w:sz w:val="18"/>
      <w:lang w:val="en-GB" w:eastAsia="en-US"/>
    </w:rPr>
  </w:style>
  <w:style w:type="character" w:customStyle="1" w:styleId="a8">
    <w:name w:val="脚注文字列 (文字)"/>
    <w:basedOn w:val="a0"/>
    <w:link w:val="a7"/>
    <w:rsid w:val="00311E92"/>
    <w:rPr>
      <w:rFonts w:ascii="Times New Roman" w:hAnsi="Times New Roman"/>
      <w:sz w:val="16"/>
      <w:lang w:val="en-GB" w:eastAsia="en-US"/>
    </w:rPr>
  </w:style>
  <w:style w:type="character" w:customStyle="1" w:styleId="ac">
    <w:name w:val="フッター (文字)"/>
    <w:basedOn w:val="a0"/>
    <w:link w:val="ab"/>
    <w:rsid w:val="00311E92"/>
    <w:rPr>
      <w:rFonts w:ascii="Arial" w:hAnsi="Arial"/>
      <w:b/>
      <w:i/>
      <w:noProof/>
      <w:sz w:val="18"/>
      <w:lang w:val="en-GB" w:eastAsia="en-US"/>
    </w:rPr>
  </w:style>
  <w:style w:type="character" w:customStyle="1" w:styleId="af0">
    <w:name w:val="コメント文字列 (文字)"/>
    <w:basedOn w:val="a0"/>
    <w:link w:val="af"/>
    <w:rsid w:val="00311E92"/>
    <w:rPr>
      <w:rFonts w:ascii="Times New Roman" w:hAnsi="Times New Roman"/>
      <w:lang w:val="en-GB" w:eastAsia="en-US"/>
    </w:rPr>
  </w:style>
  <w:style w:type="character" w:customStyle="1" w:styleId="af5">
    <w:name w:val="コメント内容 (文字)"/>
    <w:basedOn w:val="af0"/>
    <w:link w:val="af4"/>
    <w:rsid w:val="00311E92"/>
    <w:rPr>
      <w:rFonts w:ascii="Times New Roman" w:hAnsi="Times New Roman"/>
      <w:b/>
      <w:bCs/>
      <w:lang w:val="en-GB" w:eastAsia="en-US"/>
    </w:rPr>
  </w:style>
  <w:style w:type="character" w:customStyle="1" w:styleId="af7">
    <w:name w:val="見出しマップ (文字)"/>
    <w:basedOn w:val="a0"/>
    <w:link w:val="af6"/>
    <w:rsid w:val="00311E92"/>
    <w:rPr>
      <w:rFonts w:ascii="Tahoma" w:hAnsi="Tahoma" w:cs="Tahoma"/>
      <w:shd w:val="clear" w:color="auto" w:fill="000080"/>
      <w:lang w:val="en-GB" w:eastAsia="en-US"/>
    </w:rPr>
  </w:style>
  <w:style w:type="character" w:customStyle="1" w:styleId="NOChar">
    <w:name w:val="NO Char"/>
    <w:rsid w:val="00311E92"/>
    <w:rPr>
      <w:rFonts w:ascii="Times New Roman" w:hAnsi="Times New Roman"/>
      <w:lang w:val="en-GB" w:eastAsia="en-US"/>
    </w:rPr>
  </w:style>
  <w:style w:type="paragraph" w:styleId="afb">
    <w:name w:val="List Paragraph"/>
    <w:basedOn w:val="a"/>
    <w:uiPriority w:val="34"/>
    <w:qFormat/>
    <w:rsid w:val="00311E92"/>
    <w:pPr>
      <w:ind w:left="720"/>
      <w:contextualSpacing/>
    </w:pPr>
  </w:style>
  <w:style w:type="paragraph" w:customStyle="1" w:styleId="TAJ">
    <w:name w:val="TAJ"/>
    <w:basedOn w:val="TH"/>
    <w:rsid w:val="00311E92"/>
    <w:rPr>
      <w:rFonts w:eastAsia="SimSun"/>
      <w:lang w:eastAsia="x-none"/>
    </w:rPr>
  </w:style>
  <w:style w:type="paragraph" w:styleId="afc">
    <w:name w:val="index heading"/>
    <w:basedOn w:val="a"/>
    <w:next w:val="a"/>
    <w:rsid w:val="00311E92"/>
    <w:pPr>
      <w:pBdr>
        <w:top w:val="single" w:sz="12" w:space="0" w:color="auto"/>
      </w:pBdr>
      <w:spacing w:before="360" w:after="240"/>
    </w:pPr>
    <w:rPr>
      <w:rFonts w:eastAsia="SimSun"/>
      <w:b/>
      <w:i/>
      <w:sz w:val="26"/>
      <w:lang w:eastAsia="zh-CN"/>
    </w:rPr>
  </w:style>
  <w:style w:type="paragraph" w:customStyle="1" w:styleId="INDENT1">
    <w:name w:val="INDENT1"/>
    <w:basedOn w:val="a"/>
    <w:rsid w:val="00311E92"/>
    <w:pPr>
      <w:ind w:left="851"/>
    </w:pPr>
    <w:rPr>
      <w:rFonts w:eastAsia="SimSun"/>
      <w:lang w:eastAsia="zh-CN"/>
    </w:rPr>
  </w:style>
  <w:style w:type="paragraph" w:customStyle="1" w:styleId="INDENT2">
    <w:name w:val="INDENT2"/>
    <w:basedOn w:val="a"/>
    <w:rsid w:val="00311E92"/>
    <w:pPr>
      <w:ind w:left="1135" w:hanging="284"/>
    </w:pPr>
    <w:rPr>
      <w:rFonts w:eastAsia="SimSun"/>
      <w:lang w:eastAsia="zh-CN"/>
    </w:rPr>
  </w:style>
  <w:style w:type="paragraph" w:customStyle="1" w:styleId="INDENT3">
    <w:name w:val="INDENT3"/>
    <w:basedOn w:val="a"/>
    <w:rsid w:val="00311E92"/>
    <w:pPr>
      <w:ind w:left="1701" w:hanging="567"/>
    </w:pPr>
    <w:rPr>
      <w:rFonts w:eastAsia="SimSun"/>
      <w:lang w:eastAsia="zh-CN"/>
    </w:rPr>
  </w:style>
  <w:style w:type="paragraph" w:customStyle="1" w:styleId="FigureTitle">
    <w:name w:val="Figure_Title"/>
    <w:basedOn w:val="a"/>
    <w:next w:val="a"/>
    <w:rsid w:val="00311E92"/>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311E92"/>
    <w:pPr>
      <w:keepNext/>
      <w:keepLines/>
      <w:spacing w:before="240"/>
      <w:ind w:left="1418"/>
    </w:pPr>
    <w:rPr>
      <w:rFonts w:ascii="Arial" w:eastAsia="SimSun" w:hAnsi="Arial"/>
      <w:b/>
      <w:sz w:val="36"/>
      <w:lang w:eastAsia="zh-CN"/>
    </w:rPr>
  </w:style>
  <w:style w:type="paragraph" w:styleId="afd">
    <w:name w:val="caption"/>
    <w:basedOn w:val="a"/>
    <w:next w:val="a"/>
    <w:qFormat/>
    <w:rsid w:val="00311E92"/>
    <w:pPr>
      <w:spacing w:before="120" w:after="120"/>
    </w:pPr>
    <w:rPr>
      <w:rFonts w:eastAsia="SimSun"/>
      <w:b/>
      <w:lang w:eastAsia="zh-CN"/>
    </w:rPr>
  </w:style>
  <w:style w:type="paragraph" w:styleId="afe">
    <w:name w:val="Plain Text"/>
    <w:basedOn w:val="a"/>
    <w:link w:val="aff"/>
    <w:rsid w:val="00311E92"/>
    <w:rPr>
      <w:rFonts w:ascii="Courier New" w:eastAsia="Times New Roman" w:hAnsi="Courier New"/>
      <w:lang w:eastAsia="zh-CN"/>
    </w:rPr>
  </w:style>
  <w:style w:type="character" w:customStyle="1" w:styleId="aff">
    <w:name w:val="書式なし (文字)"/>
    <w:basedOn w:val="a0"/>
    <w:link w:val="afe"/>
    <w:rsid w:val="00311E92"/>
    <w:rPr>
      <w:rFonts w:ascii="Courier New" w:eastAsia="Times New Roman" w:hAnsi="Courier New"/>
      <w:lang w:val="en-GB" w:eastAsia="zh-CN"/>
    </w:rPr>
  </w:style>
  <w:style w:type="paragraph" w:styleId="aff0">
    <w:name w:val="TOC Heading"/>
    <w:basedOn w:val="1"/>
    <w:next w:val="a"/>
    <w:uiPriority w:val="39"/>
    <w:unhideWhenUsed/>
    <w:qFormat/>
    <w:rsid w:val="00311E92"/>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6">
    <w:name w:val="2"/>
    <w:semiHidden/>
    <w:rsid w:val="00311E9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aff1">
    <w:name w:val="Bibliography"/>
    <w:basedOn w:val="a"/>
    <w:next w:val="a"/>
    <w:uiPriority w:val="37"/>
    <w:semiHidden/>
    <w:unhideWhenUsed/>
    <w:rsid w:val="00311E92"/>
    <w:pPr>
      <w:overflowPunct w:val="0"/>
      <w:autoSpaceDE w:val="0"/>
      <w:autoSpaceDN w:val="0"/>
      <w:adjustRightInd w:val="0"/>
      <w:textAlignment w:val="baseline"/>
    </w:pPr>
    <w:rPr>
      <w:rFonts w:eastAsia="Times New Roman"/>
      <w:lang w:eastAsia="en-GB"/>
    </w:rPr>
  </w:style>
  <w:style w:type="paragraph" w:styleId="aff2">
    <w:name w:val="Block Text"/>
    <w:basedOn w:val="a"/>
    <w:semiHidden/>
    <w:unhideWhenUsed/>
    <w:rsid w:val="00311E92"/>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7">
    <w:name w:val="Body Text 2"/>
    <w:basedOn w:val="a"/>
    <w:link w:val="28"/>
    <w:semiHidden/>
    <w:unhideWhenUsed/>
    <w:rsid w:val="00311E92"/>
    <w:pPr>
      <w:overflowPunct w:val="0"/>
      <w:autoSpaceDE w:val="0"/>
      <w:autoSpaceDN w:val="0"/>
      <w:adjustRightInd w:val="0"/>
      <w:spacing w:after="120" w:line="480" w:lineRule="auto"/>
      <w:textAlignment w:val="baseline"/>
    </w:pPr>
    <w:rPr>
      <w:rFonts w:eastAsia="Times New Roman"/>
      <w:lang w:eastAsia="en-GB"/>
    </w:rPr>
  </w:style>
  <w:style w:type="character" w:customStyle="1" w:styleId="28">
    <w:name w:val="本文 2 (文字)"/>
    <w:basedOn w:val="a0"/>
    <w:link w:val="27"/>
    <w:semiHidden/>
    <w:rsid w:val="00311E92"/>
    <w:rPr>
      <w:rFonts w:ascii="Times New Roman" w:eastAsia="Times New Roman" w:hAnsi="Times New Roman"/>
      <w:lang w:val="en-GB" w:eastAsia="en-GB"/>
    </w:rPr>
  </w:style>
  <w:style w:type="paragraph" w:styleId="35">
    <w:name w:val="Body Text 3"/>
    <w:basedOn w:val="a"/>
    <w:link w:val="36"/>
    <w:semiHidden/>
    <w:unhideWhenUsed/>
    <w:rsid w:val="00311E92"/>
    <w:pPr>
      <w:overflowPunct w:val="0"/>
      <w:autoSpaceDE w:val="0"/>
      <w:autoSpaceDN w:val="0"/>
      <w:adjustRightInd w:val="0"/>
      <w:spacing w:after="120"/>
      <w:textAlignment w:val="baseline"/>
    </w:pPr>
    <w:rPr>
      <w:rFonts w:eastAsia="Times New Roman"/>
      <w:sz w:val="16"/>
      <w:szCs w:val="16"/>
      <w:lang w:eastAsia="en-GB"/>
    </w:rPr>
  </w:style>
  <w:style w:type="character" w:customStyle="1" w:styleId="36">
    <w:name w:val="本文 3 (文字)"/>
    <w:basedOn w:val="a0"/>
    <w:link w:val="35"/>
    <w:semiHidden/>
    <w:rsid w:val="00311E92"/>
    <w:rPr>
      <w:rFonts w:ascii="Times New Roman" w:eastAsia="Times New Roman" w:hAnsi="Times New Roman"/>
      <w:sz w:val="16"/>
      <w:szCs w:val="16"/>
      <w:lang w:val="en-GB" w:eastAsia="en-GB"/>
    </w:rPr>
  </w:style>
  <w:style w:type="paragraph" w:styleId="aff3">
    <w:name w:val="Body Text First Indent"/>
    <w:basedOn w:val="af8"/>
    <w:link w:val="aff4"/>
    <w:rsid w:val="00311E92"/>
    <w:pPr>
      <w:spacing w:after="180"/>
      <w:ind w:firstLine="360"/>
    </w:pPr>
  </w:style>
  <w:style w:type="character" w:customStyle="1" w:styleId="aff4">
    <w:name w:val="本文字下げ (文字)"/>
    <w:basedOn w:val="af9"/>
    <w:link w:val="aff3"/>
    <w:rsid w:val="00311E92"/>
    <w:rPr>
      <w:rFonts w:ascii="Times New Roman" w:eastAsia="Times New Roman" w:hAnsi="Times New Roman"/>
      <w:lang w:val="en-GB" w:eastAsia="en-GB"/>
    </w:rPr>
  </w:style>
  <w:style w:type="paragraph" w:styleId="aff5">
    <w:name w:val="Body Text Indent"/>
    <w:basedOn w:val="a"/>
    <w:link w:val="aff6"/>
    <w:semiHidden/>
    <w:unhideWhenUsed/>
    <w:rsid w:val="00311E92"/>
    <w:pPr>
      <w:overflowPunct w:val="0"/>
      <w:autoSpaceDE w:val="0"/>
      <w:autoSpaceDN w:val="0"/>
      <w:adjustRightInd w:val="0"/>
      <w:spacing w:after="120"/>
      <w:ind w:left="283"/>
      <w:textAlignment w:val="baseline"/>
    </w:pPr>
    <w:rPr>
      <w:rFonts w:eastAsia="Times New Roman"/>
      <w:lang w:eastAsia="en-GB"/>
    </w:rPr>
  </w:style>
  <w:style w:type="character" w:customStyle="1" w:styleId="aff6">
    <w:name w:val="本文インデント (文字)"/>
    <w:basedOn w:val="a0"/>
    <w:link w:val="aff5"/>
    <w:semiHidden/>
    <w:rsid w:val="00311E92"/>
    <w:rPr>
      <w:rFonts w:ascii="Times New Roman" w:eastAsia="Times New Roman" w:hAnsi="Times New Roman"/>
      <w:lang w:val="en-GB" w:eastAsia="en-GB"/>
    </w:rPr>
  </w:style>
  <w:style w:type="paragraph" w:styleId="29">
    <w:name w:val="Body Text First Indent 2"/>
    <w:basedOn w:val="aff5"/>
    <w:link w:val="2a"/>
    <w:semiHidden/>
    <w:unhideWhenUsed/>
    <w:rsid w:val="00311E92"/>
    <w:pPr>
      <w:spacing w:after="180"/>
      <w:ind w:left="360" w:firstLine="360"/>
    </w:pPr>
  </w:style>
  <w:style w:type="character" w:customStyle="1" w:styleId="2a">
    <w:name w:val="本文字下げ 2 (文字)"/>
    <w:basedOn w:val="aff6"/>
    <w:link w:val="29"/>
    <w:semiHidden/>
    <w:rsid w:val="00311E92"/>
    <w:rPr>
      <w:rFonts w:ascii="Times New Roman" w:eastAsia="Times New Roman" w:hAnsi="Times New Roman"/>
      <w:lang w:val="en-GB" w:eastAsia="en-GB"/>
    </w:rPr>
  </w:style>
  <w:style w:type="paragraph" w:styleId="2b">
    <w:name w:val="Body Text Indent 2"/>
    <w:basedOn w:val="a"/>
    <w:link w:val="2c"/>
    <w:semiHidden/>
    <w:unhideWhenUsed/>
    <w:rsid w:val="00311E92"/>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
    <w:name w:val="本文インデント 2 (文字)"/>
    <w:basedOn w:val="a0"/>
    <w:link w:val="2b"/>
    <w:semiHidden/>
    <w:rsid w:val="00311E92"/>
    <w:rPr>
      <w:rFonts w:ascii="Times New Roman" w:eastAsia="Times New Roman" w:hAnsi="Times New Roman"/>
      <w:lang w:val="en-GB" w:eastAsia="en-GB"/>
    </w:rPr>
  </w:style>
  <w:style w:type="paragraph" w:styleId="37">
    <w:name w:val="Body Text Indent 3"/>
    <w:basedOn w:val="a"/>
    <w:link w:val="38"/>
    <w:semiHidden/>
    <w:unhideWhenUsed/>
    <w:rsid w:val="00311E92"/>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8">
    <w:name w:val="本文インデント 3 (文字)"/>
    <w:basedOn w:val="a0"/>
    <w:link w:val="37"/>
    <w:semiHidden/>
    <w:rsid w:val="00311E92"/>
    <w:rPr>
      <w:rFonts w:ascii="Times New Roman" w:eastAsia="Times New Roman" w:hAnsi="Times New Roman"/>
      <w:sz w:val="16"/>
      <w:szCs w:val="16"/>
      <w:lang w:val="en-GB" w:eastAsia="en-GB"/>
    </w:rPr>
  </w:style>
  <w:style w:type="paragraph" w:styleId="aff7">
    <w:name w:val="Closing"/>
    <w:basedOn w:val="a"/>
    <w:link w:val="aff8"/>
    <w:semiHidden/>
    <w:unhideWhenUsed/>
    <w:rsid w:val="00311E92"/>
    <w:pPr>
      <w:overflowPunct w:val="0"/>
      <w:autoSpaceDE w:val="0"/>
      <w:autoSpaceDN w:val="0"/>
      <w:adjustRightInd w:val="0"/>
      <w:spacing w:after="0"/>
      <w:ind w:left="4252"/>
      <w:textAlignment w:val="baseline"/>
    </w:pPr>
    <w:rPr>
      <w:rFonts w:eastAsia="Times New Roman"/>
      <w:lang w:eastAsia="en-GB"/>
    </w:rPr>
  </w:style>
  <w:style w:type="character" w:customStyle="1" w:styleId="aff8">
    <w:name w:val="結語 (文字)"/>
    <w:basedOn w:val="a0"/>
    <w:link w:val="aff7"/>
    <w:semiHidden/>
    <w:rsid w:val="00311E92"/>
    <w:rPr>
      <w:rFonts w:ascii="Times New Roman" w:eastAsia="Times New Roman" w:hAnsi="Times New Roman"/>
      <w:lang w:val="en-GB" w:eastAsia="en-GB"/>
    </w:rPr>
  </w:style>
  <w:style w:type="paragraph" w:styleId="aff9">
    <w:name w:val="Date"/>
    <w:basedOn w:val="a"/>
    <w:next w:val="a"/>
    <w:link w:val="affa"/>
    <w:rsid w:val="00311E92"/>
    <w:pPr>
      <w:overflowPunct w:val="0"/>
      <w:autoSpaceDE w:val="0"/>
      <w:autoSpaceDN w:val="0"/>
      <w:adjustRightInd w:val="0"/>
      <w:textAlignment w:val="baseline"/>
    </w:pPr>
    <w:rPr>
      <w:rFonts w:eastAsia="Times New Roman"/>
      <w:lang w:eastAsia="en-GB"/>
    </w:rPr>
  </w:style>
  <w:style w:type="character" w:customStyle="1" w:styleId="affa">
    <w:name w:val="日付 (文字)"/>
    <w:basedOn w:val="a0"/>
    <w:link w:val="aff9"/>
    <w:rsid w:val="00311E92"/>
    <w:rPr>
      <w:rFonts w:ascii="Times New Roman" w:eastAsia="Times New Roman" w:hAnsi="Times New Roman"/>
      <w:lang w:val="en-GB" w:eastAsia="en-GB"/>
    </w:rPr>
  </w:style>
  <w:style w:type="paragraph" w:styleId="affb">
    <w:name w:val="E-mail Signature"/>
    <w:basedOn w:val="a"/>
    <w:link w:val="affc"/>
    <w:semiHidden/>
    <w:unhideWhenUsed/>
    <w:rsid w:val="00311E92"/>
    <w:pPr>
      <w:overflowPunct w:val="0"/>
      <w:autoSpaceDE w:val="0"/>
      <w:autoSpaceDN w:val="0"/>
      <w:adjustRightInd w:val="0"/>
      <w:spacing w:after="0"/>
      <w:textAlignment w:val="baseline"/>
    </w:pPr>
    <w:rPr>
      <w:rFonts w:eastAsia="Times New Roman"/>
      <w:lang w:eastAsia="en-GB"/>
    </w:rPr>
  </w:style>
  <w:style w:type="character" w:customStyle="1" w:styleId="affc">
    <w:name w:val="電子メール署名 (文字)"/>
    <w:basedOn w:val="a0"/>
    <w:link w:val="affb"/>
    <w:semiHidden/>
    <w:rsid w:val="00311E92"/>
    <w:rPr>
      <w:rFonts w:ascii="Times New Roman" w:eastAsia="Times New Roman" w:hAnsi="Times New Roman"/>
      <w:lang w:val="en-GB" w:eastAsia="en-GB"/>
    </w:rPr>
  </w:style>
  <w:style w:type="paragraph" w:styleId="affd">
    <w:name w:val="endnote text"/>
    <w:basedOn w:val="a"/>
    <w:link w:val="affe"/>
    <w:semiHidden/>
    <w:unhideWhenUsed/>
    <w:rsid w:val="00311E92"/>
    <w:pPr>
      <w:overflowPunct w:val="0"/>
      <w:autoSpaceDE w:val="0"/>
      <w:autoSpaceDN w:val="0"/>
      <w:adjustRightInd w:val="0"/>
      <w:spacing w:after="0"/>
      <w:textAlignment w:val="baseline"/>
    </w:pPr>
    <w:rPr>
      <w:rFonts w:eastAsia="Times New Roman"/>
      <w:lang w:eastAsia="en-GB"/>
    </w:rPr>
  </w:style>
  <w:style w:type="character" w:customStyle="1" w:styleId="affe">
    <w:name w:val="文末脚注文字列 (文字)"/>
    <w:basedOn w:val="a0"/>
    <w:link w:val="affd"/>
    <w:semiHidden/>
    <w:rsid w:val="00311E92"/>
    <w:rPr>
      <w:rFonts w:ascii="Times New Roman" w:eastAsia="Times New Roman" w:hAnsi="Times New Roman"/>
      <w:lang w:val="en-GB" w:eastAsia="en-GB"/>
    </w:rPr>
  </w:style>
  <w:style w:type="paragraph" w:styleId="afff">
    <w:name w:val="envelope address"/>
    <w:basedOn w:val="a"/>
    <w:semiHidden/>
    <w:unhideWhenUsed/>
    <w:rsid w:val="00311E92"/>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0">
    <w:name w:val="envelope return"/>
    <w:basedOn w:val="a"/>
    <w:semiHidden/>
    <w:unhideWhenUsed/>
    <w:rsid w:val="00311E92"/>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semiHidden/>
    <w:unhideWhenUsed/>
    <w:rsid w:val="00311E92"/>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アドレス (文字)"/>
    <w:basedOn w:val="a0"/>
    <w:link w:val="HTML"/>
    <w:semiHidden/>
    <w:rsid w:val="00311E92"/>
    <w:rPr>
      <w:rFonts w:ascii="Times New Roman" w:eastAsia="Times New Roman" w:hAnsi="Times New Roman"/>
      <w:i/>
      <w:iCs/>
      <w:lang w:val="en-GB" w:eastAsia="en-GB"/>
    </w:rPr>
  </w:style>
  <w:style w:type="paragraph" w:styleId="HTML1">
    <w:name w:val="HTML Preformatted"/>
    <w:basedOn w:val="a"/>
    <w:link w:val="HTML2"/>
    <w:semiHidden/>
    <w:unhideWhenUsed/>
    <w:rsid w:val="00311E92"/>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書式付き (文字)"/>
    <w:basedOn w:val="a0"/>
    <w:link w:val="HTML1"/>
    <w:semiHidden/>
    <w:rsid w:val="00311E92"/>
    <w:rPr>
      <w:rFonts w:ascii="Consolas" w:eastAsia="Times New Roman" w:hAnsi="Consolas"/>
      <w:lang w:val="en-GB" w:eastAsia="en-GB"/>
    </w:rPr>
  </w:style>
  <w:style w:type="paragraph" w:styleId="39">
    <w:name w:val="index 3"/>
    <w:basedOn w:val="a"/>
    <w:next w:val="a"/>
    <w:semiHidden/>
    <w:unhideWhenUsed/>
    <w:rsid w:val="00311E92"/>
    <w:pPr>
      <w:overflowPunct w:val="0"/>
      <w:autoSpaceDE w:val="0"/>
      <w:autoSpaceDN w:val="0"/>
      <w:adjustRightInd w:val="0"/>
      <w:spacing w:after="0"/>
      <w:ind w:left="600" w:hanging="200"/>
      <w:textAlignment w:val="baseline"/>
    </w:pPr>
    <w:rPr>
      <w:rFonts w:eastAsia="Times New Roman"/>
      <w:lang w:eastAsia="en-GB"/>
    </w:rPr>
  </w:style>
  <w:style w:type="paragraph" w:styleId="45">
    <w:name w:val="index 4"/>
    <w:basedOn w:val="a"/>
    <w:next w:val="a"/>
    <w:semiHidden/>
    <w:unhideWhenUsed/>
    <w:rsid w:val="00311E92"/>
    <w:pPr>
      <w:overflowPunct w:val="0"/>
      <w:autoSpaceDE w:val="0"/>
      <w:autoSpaceDN w:val="0"/>
      <w:adjustRightInd w:val="0"/>
      <w:spacing w:after="0"/>
      <w:ind w:left="800" w:hanging="200"/>
      <w:textAlignment w:val="baseline"/>
    </w:pPr>
    <w:rPr>
      <w:rFonts w:eastAsia="Times New Roman"/>
      <w:lang w:eastAsia="en-GB"/>
    </w:rPr>
  </w:style>
  <w:style w:type="paragraph" w:styleId="55">
    <w:name w:val="index 5"/>
    <w:basedOn w:val="a"/>
    <w:next w:val="a"/>
    <w:semiHidden/>
    <w:unhideWhenUsed/>
    <w:rsid w:val="00311E92"/>
    <w:pPr>
      <w:overflowPunct w:val="0"/>
      <w:autoSpaceDE w:val="0"/>
      <w:autoSpaceDN w:val="0"/>
      <w:adjustRightInd w:val="0"/>
      <w:spacing w:after="0"/>
      <w:ind w:left="1000" w:hanging="200"/>
      <w:textAlignment w:val="baseline"/>
    </w:pPr>
    <w:rPr>
      <w:rFonts w:eastAsia="Times New Roman"/>
      <w:lang w:eastAsia="en-GB"/>
    </w:rPr>
  </w:style>
  <w:style w:type="paragraph" w:styleId="62">
    <w:name w:val="index 6"/>
    <w:basedOn w:val="a"/>
    <w:next w:val="a"/>
    <w:semiHidden/>
    <w:unhideWhenUsed/>
    <w:rsid w:val="00311E92"/>
    <w:pPr>
      <w:overflowPunct w:val="0"/>
      <w:autoSpaceDE w:val="0"/>
      <w:autoSpaceDN w:val="0"/>
      <w:adjustRightInd w:val="0"/>
      <w:spacing w:after="0"/>
      <w:ind w:left="1200" w:hanging="200"/>
      <w:textAlignment w:val="baseline"/>
    </w:pPr>
    <w:rPr>
      <w:rFonts w:eastAsia="Times New Roman"/>
      <w:lang w:eastAsia="en-GB"/>
    </w:rPr>
  </w:style>
  <w:style w:type="paragraph" w:styleId="72">
    <w:name w:val="index 7"/>
    <w:basedOn w:val="a"/>
    <w:next w:val="a"/>
    <w:semiHidden/>
    <w:unhideWhenUsed/>
    <w:rsid w:val="00311E92"/>
    <w:pPr>
      <w:overflowPunct w:val="0"/>
      <w:autoSpaceDE w:val="0"/>
      <w:autoSpaceDN w:val="0"/>
      <w:adjustRightInd w:val="0"/>
      <w:spacing w:after="0"/>
      <w:ind w:left="1400" w:hanging="200"/>
      <w:textAlignment w:val="baseline"/>
    </w:pPr>
    <w:rPr>
      <w:rFonts w:eastAsia="Times New Roman"/>
      <w:lang w:eastAsia="en-GB"/>
    </w:rPr>
  </w:style>
  <w:style w:type="paragraph" w:styleId="82">
    <w:name w:val="index 8"/>
    <w:basedOn w:val="a"/>
    <w:next w:val="a"/>
    <w:semiHidden/>
    <w:unhideWhenUsed/>
    <w:rsid w:val="00311E92"/>
    <w:pPr>
      <w:overflowPunct w:val="0"/>
      <w:autoSpaceDE w:val="0"/>
      <w:autoSpaceDN w:val="0"/>
      <w:adjustRightInd w:val="0"/>
      <w:spacing w:after="0"/>
      <w:ind w:left="1600" w:hanging="200"/>
      <w:textAlignment w:val="baseline"/>
    </w:pPr>
    <w:rPr>
      <w:rFonts w:eastAsia="Times New Roman"/>
      <w:lang w:eastAsia="en-GB"/>
    </w:rPr>
  </w:style>
  <w:style w:type="paragraph" w:styleId="92">
    <w:name w:val="index 9"/>
    <w:basedOn w:val="a"/>
    <w:next w:val="a"/>
    <w:semiHidden/>
    <w:unhideWhenUsed/>
    <w:rsid w:val="00311E92"/>
    <w:pPr>
      <w:overflowPunct w:val="0"/>
      <w:autoSpaceDE w:val="0"/>
      <w:autoSpaceDN w:val="0"/>
      <w:adjustRightInd w:val="0"/>
      <w:spacing w:after="0"/>
      <w:ind w:left="1800" w:hanging="200"/>
      <w:textAlignment w:val="baseline"/>
    </w:pPr>
    <w:rPr>
      <w:rFonts w:eastAsia="Times New Roman"/>
      <w:lang w:eastAsia="en-GB"/>
    </w:rPr>
  </w:style>
  <w:style w:type="paragraph" w:styleId="2d">
    <w:name w:val="Intense Quote"/>
    <w:basedOn w:val="a"/>
    <w:next w:val="a"/>
    <w:link w:val="2e"/>
    <w:uiPriority w:val="30"/>
    <w:qFormat/>
    <w:rsid w:val="00311E92"/>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2e">
    <w:name w:val="引用文 2 (文字)"/>
    <w:basedOn w:val="a0"/>
    <w:link w:val="2d"/>
    <w:uiPriority w:val="30"/>
    <w:rsid w:val="00311E92"/>
    <w:rPr>
      <w:rFonts w:ascii="Times New Roman" w:eastAsia="Times New Roman" w:hAnsi="Times New Roman"/>
      <w:i/>
      <w:iCs/>
      <w:color w:val="4F81BD" w:themeColor="accent1"/>
      <w:lang w:val="en-GB" w:eastAsia="en-GB"/>
    </w:rPr>
  </w:style>
  <w:style w:type="paragraph" w:styleId="afff1">
    <w:name w:val="List Continue"/>
    <w:basedOn w:val="a"/>
    <w:semiHidden/>
    <w:unhideWhenUsed/>
    <w:rsid w:val="00311E92"/>
    <w:pPr>
      <w:overflowPunct w:val="0"/>
      <w:autoSpaceDE w:val="0"/>
      <w:autoSpaceDN w:val="0"/>
      <w:adjustRightInd w:val="0"/>
      <w:spacing w:after="120"/>
      <w:ind w:left="283"/>
      <w:contextualSpacing/>
      <w:textAlignment w:val="baseline"/>
    </w:pPr>
    <w:rPr>
      <w:rFonts w:eastAsia="Times New Roman"/>
      <w:lang w:eastAsia="en-GB"/>
    </w:rPr>
  </w:style>
  <w:style w:type="paragraph" w:styleId="2f">
    <w:name w:val="List Continue 2"/>
    <w:basedOn w:val="a"/>
    <w:semiHidden/>
    <w:unhideWhenUsed/>
    <w:rsid w:val="00311E92"/>
    <w:pPr>
      <w:overflowPunct w:val="0"/>
      <w:autoSpaceDE w:val="0"/>
      <w:autoSpaceDN w:val="0"/>
      <w:adjustRightInd w:val="0"/>
      <w:spacing w:after="120"/>
      <w:ind w:left="566"/>
      <w:contextualSpacing/>
      <w:textAlignment w:val="baseline"/>
    </w:pPr>
    <w:rPr>
      <w:rFonts w:eastAsia="Times New Roman"/>
      <w:lang w:eastAsia="en-GB"/>
    </w:rPr>
  </w:style>
  <w:style w:type="paragraph" w:styleId="3a">
    <w:name w:val="List Continue 3"/>
    <w:basedOn w:val="a"/>
    <w:semiHidden/>
    <w:unhideWhenUsed/>
    <w:rsid w:val="00311E92"/>
    <w:pPr>
      <w:overflowPunct w:val="0"/>
      <w:autoSpaceDE w:val="0"/>
      <w:autoSpaceDN w:val="0"/>
      <w:adjustRightInd w:val="0"/>
      <w:spacing w:after="120"/>
      <w:ind w:left="849"/>
      <w:contextualSpacing/>
      <w:textAlignment w:val="baseline"/>
    </w:pPr>
    <w:rPr>
      <w:rFonts w:eastAsia="Times New Roman"/>
      <w:lang w:eastAsia="en-GB"/>
    </w:rPr>
  </w:style>
  <w:style w:type="paragraph" w:styleId="46">
    <w:name w:val="List Continue 4"/>
    <w:basedOn w:val="a"/>
    <w:semiHidden/>
    <w:unhideWhenUsed/>
    <w:rsid w:val="00311E92"/>
    <w:pPr>
      <w:overflowPunct w:val="0"/>
      <w:autoSpaceDE w:val="0"/>
      <w:autoSpaceDN w:val="0"/>
      <w:adjustRightInd w:val="0"/>
      <w:spacing w:after="120"/>
      <w:ind w:left="1132"/>
      <w:contextualSpacing/>
      <w:textAlignment w:val="baseline"/>
    </w:pPr>
    <w:rPr>
      <w:rFonts w:eastAsia="Times New Roman"/>
      <w:lang w:eastAsia="en-GB"/>
    </w:rPr>
  </w:style>
  <w:style w:type="paragraph" w:styleId="56">
    <w:name w:val="List Continue 5"/>
    <w:basedOn w:val="a"/>
    <w:semiHidden/>
    <w:unhideWhenUsed/>
    <w:rsid w:val="00311E92"/>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311E92"/>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311E92"/>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311E92"/>
    <w:pPr>
      <w:numPr>
        <w:numId w:val="4"/>
      </w:numPr>
      <w:overflowPunct w:val="0"/>
      <w:autoSpaceDE w:val="0"/>
      <w:autoSpaceDN w:val="0"/>
      <w:adjustRightInd w:val="0"/>
      <w:contextualSpacing/>
      <w:textAlignment w:val="baseline"/>
    </w:pPr>
    <w:rPr>
      <w:rFonts w:eastAsia="Times New Roman"/>
      <w:lang w:eastAsia="en-GB"/>
    </w:rPr>
  </w:style>
  <w:style w:type="paragraph" w:styleId="afff2">
    <w:name w:val="macro"/>
    <w:link w:val="afff3"/>
    <w:semiHidden/>
    <w:unhideWhenUsed/>
    <w:rsid w:val="00311E9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3">
    <w:name w:val="マクロ文字列 (文字)"/>
    <w:basedOn w:val="a0"/>
    <w:link w:val="afff2"/>
    <w:semiHidden/>
    <w:rsid w:val="00311E92"/>
    <w:rPr>
      <w:rFonts w:ascii="Consolas" w:eastAsia="Times New Roman" w:hAnsi="Consolas"/>
      <w:lang w:val="en-GB" w:eastAsia="en-GB"/>
    </w:rPr>
  </w:style>
  <w:style w:type="paragraph" w:styleId="afff4">
    <w:name w:val="Message Header"/>
    <w:basedOn w:val="a"/>
    <w:link w:val="afff5"/>
    <w:semiHidden/>
    <w:unhideWhenUsed/>
    <w:rsid w:val="00311E92"/>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5">
    <w:name w:val="メッセージ見出し (文字)"/>
    <w:basedOn w:val="a0"/>
    <w:link w:val="afff4"/>
    <w:semiHidden/>
    <w:rsid w:val="00311E92"/>
    <w:rPr>
      <w:rFonts w:asciiTheme="majorHAnsi" w:eastAsiaTheme="majorEastAsia" w:hAnsiTheme="majorHAnsi" w:cstheme="majorBidi"/>
      <w:sz w:val="24"/>
      <w:szCs w:val="24"/>
      <w:shd w:val="pct20" w:color="auto" w:fill="auto"/>
      <w:lang w:val="en-GB" w:eastAsia="en-GB"/>
    </w:rPr>
  </w:style>
  <w:style w:type="paragraph" w:styleId="afff6">
    <w:name w:val="No Spacing"/>
    <w:uiPriority w:val="1"/>
    <w:qFormat/>
    <w:rsid w:val="00311E92"/>
    <w:pPr>
      <w:overflowPunct w:val="0"/>
      <w:autoSpaceDE w:val="0"/>
      <w:autoSpaceDN w:val="0"/>
      <w:adjustRightInd w:val="0"/>
      <w:textAlignment w:val="baseline"/>
    </w:pPr>
    <w:rPr>
      <w:rFonts w:ascii="Times New Roman" w:eastAsia="Times New Roman" w:hAnsi="Times New Roman"/>
      <w:lang w:val="en-GB" w:eastAsia="en-GB"/>
    </w:rPr>
  </w:style>
  <w:style w:type="paragraph" w:styleId="Web">
    <w:name w:val="Normal (Web)"/>
    <w:basedOn w:val="a"/>
    <w:semiHidden/>
    <w:unhideWhenUsed/>
    <w:rsid w:val="00311E92"/>
    <w:pPr>
      <w:overflowPunct w:val="0"/>
      <w:autoSpaceDE w:val="0"/>
      <w:autoSpaceDN w:val="0"/>
      <w:adjustRightInd w:val="0"/>
      <w:textAlignment w:val="baseline"/>
    </w:pPr>
    <w:rPr>
      <w:rFonts w:eastAsia="Times New Roman"/>
      <w:sz w:val="24"/>
      <w:szCs w:val="24"/>
      <w:lang w:eastAsia="en-GB"/>
    </w:rPr>
  </w:style>
  <w:style w:type="paragraph" w:styleId="afff7">
    <w:name w:val="Normal Indent"/>
    <w:basedOn w:val="a"/>
    <w:semiHidden/>
    <w:unhideWhenUsed/>
    <w:rsid w:val="00311E92"/>
    <w:pPr>
      <w:overflowPunct w:val="0"/>
      <w:autoSpaceDE w:val="0"/>
      <w:autoSpaceDN w:val="0"/>
      <w:adjustRightInd w:val="0"/>
      <w:ind w:left="720"/>
      <w:textAlignment w:val="baseline"/>
    </w:pPr>
    <w:rPr>
      <w:rFonts w:eastAsia="Times New Roman"/>
      <w:lang w:eastAsia="en-GB"/>
    </w:rPr>
  </w:style>
  <w:style w:type="paragraph" w:styleId="afff8">
    <w:name w:val="Note Heading"/>
    <w:basedOn w:val="a"/>
    <w:next w:val="a"/>
    <w:link w:val="afff9"/>
    <w:semiHidden/>
    <w:unhideWhenUsed/>
    <w:rsid w:val="00311E92"/>
    <w:pPr>
      <w:overflowPunct w:val="0"/>
      <w:autoSpaceDE w:val="0"/>
      <w:autoSpaceDN w:val="0"/>
      <w:adjustRightInd w:val="0"/>
      <w:spacing w:after="0"/>
      <w:textAlignment w:val="baseline"/>
    </w:pPr>
    <w:rPr>
      <w:rFonts w:eastAsia="Times New Roman"/>
      <w:lang w:eastAsia="en-GB"/>
    </w:rPr>
  </w:style>
  <w:style w:type="character" w:customStyle="1" w:styleId="afff9">
    <w:name w:val="記 (文字)"/>
    <w:basedOn w:val="a0"/>
    <w:link w:val="afff8"/>
    <w:semiHidden/>
    <w:rsid w:val="00311E92"/>
    <w:rPr>
      <w:rFonts w:ascii="Times New Roman" w:eastAsia="Times New Roman" w:hAnsi="Times New Roman"/>
      <w:lang w:val="en-GB" w:eastAsia="en-GB"/>
    </w:rPr>
  </w:style>
  <w:style w:type="paragraph" w:styleId="afffa">
    <w:name w:val="Quote"/>
    <w:basedOn w:val="a"/>
    <w:next w:val="a"/>
    <w:link w:val="afffb"/>
    <w:uiPriority w:val="29"/>
    <w:qFormat/>
    <w:rsid w:val="00311E92"/>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b">
    <w:name w:val="引用文 (文字)"/>
    <w:basedOn w:val="a0"/>
    <w:link w:val="afffa"/>
    <w:uiPriority w:val="29"/>
    <w:rsid w:val="00311E92"/>
    <w:rPr>
      <w:rFonts w:ascii="Times New Roman" w:eastAsia="Times New Roman" w:hAnsi="Times New Roman"/>
      <w:i/>
      <w:iCs/>
      <w:color w:val="404040" w:themeColor="text1" w:themeTint="BF"/>
      <w:lang w:val="en-GB" w:eastAsia="en-GB"/>
    </w:rPr>
  </w:style>
  <w:style w:type="paragraph" w:styleId="afffc">
    <w:name w:val="Salutation"/>
    <w:basedOn w:val="a"/>
    <w:next w:val="a"/>
    <w:link w:val="afffd"/>
    <w:rsid w:val="00311E92"/>
    <w:pPr>
      <w:overflowPunct w:val="0"/>
      <w:autoSpaceDE w:val="0"/>
      <w:autoSpaceDN w:val="0"/>
      <w:adjustRightInd w:val="0"/>
      <w:textAlignment w:val="baseline"/>
    </w:pPr>
    <w:rPr>
      <w:rFonts w:eastAsia="Times New Roman"/>
      <w:lang w:eastAsia="en-GB"/>
    </w:rPr>
  </w:style>
  <w:style w:type="character" w:customStyle="1" w:styleId="afffd">
    <w:name w:val="挨拶文 (文字)"/>
    <w:basedOn w:val="a0"/>
    <w:link w:val="afffc"/>
    <w:rsid w:val="00311E92"/>
    <w:rPr>
      <w:rFonts w:ascii="Times New Roman" w:eastAsia="Times New Roman" w:hAnsi="Times New Roman"/>
      <w:lang w:val="en-GB" w:eastAsia="en-GB"/>
    </w:rPr>
  </w:style>
  <w:style w:type="paragraph" w:styleId="afffe">
    <w:name w:val="Signature"/>
    <w:basedOn w:val="a"/>
    <w:link w:val="affff"/>
    <w:semiHidden/>
    <w:unhideWhenUsed/>
    <w:rsid w:val="00311E92"/>
    <w:pPr>
      <w:overflowPunct w:val="0"/>
      <w:autoSpaceDE w:val="0"/>
      <w:autoSpaceDN w:val="0"/>
      <w:adjustRightInd w:val="0"/>
      <w:spacing w:after="0"/>
      <w:ind w:left="4252"/>
      <w:textAlignment w:val="baseline"/>
    </w:pPr>
    <w:rPr>
      <w:rFonts w:eastAsia="Times New Roman"/>
      <w:lang w:eastAsia="en-GB"/>
    </w:rPr>
  </w:style>
  <w:style w:type="character" w:customStyle="1" w:styleId="affff">
    <w:name w:val="署名 (文字)"/>
    <w:basedOn w:val="a0"/>
    <w:link w:val="afffe"/>
    <w:semiHidden/>
    <w:rsid w:val="00311E92"/>
    <w:rPr>
      <w:rFonts w:ascii="Times New Roman" w:eastAsia="Times New Roman" w:hAnsi="Times New Roman"/>
      <w:lang w:val="en-GB" w:eastAsia="en-GB"/>
    </w:rPr>
  </w:style>
  <w:style w:type="paragraph" w:styleId="affff0">
    <w:name w:val="Subtitle"/>
    <w:basedOn w:val="a"/>
    <w:next w:val="a"/>
    <w:link w:val="affff1"/>
    <w:qFormat/>
    <w:rsid w:val="00311E92"/>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1">
    <w:name w:val="副題 (文字)"/>
    <w:basedOn w:val="a0"/>
    <w:link w:val="affff0"/>
    <w:rsid w:val="00311E92"/>
    <w:rPr>
      <w:rFonts w:asciiTheme="minorHAnsi" w:hAnsiTheme="minorHAnsi" w:cstheme="minorBidi"/>
      <w:color w:val="5A5A5A" w:themeColor="text1" w:themeTint="A5"/>
      <w:spacing w:val="15"/>
      <w:sz w:val="22"/>
      <w:szCs w:val="22"/>
      <w:lang w:val="en-GB" w:eastAsia="en-GB"/>
    </w:rPr>
  </w:style>
  <w:style w:type="paragraph" w:styleId="affff2">
    <w:name w:val="table of authorities"/>
    <w:basedOn w:val="a"/>
    <w:next w:val="a"/>
    <w:semiHidden/>
    <w:unhideWhenUsed/>
    <w:rsid w:val="00311E92"/>
    <w:pPr>
      <w:overflowPunct w:val="0"/>
      <w:autoSpaceDE w:val="0"/>
      <w:autoSpaceDN w:val="0"/>
      <w:adjustRightInd w:val="0"/>
      <w:spacing w:after="0"/>
      <w:ind w:left="200" w:hanging="200"/>
      <w:textAlignment w:val="baseline"/>
    </w:pPr>
    <w:rPr>
      <w:rFonts w:eastAsia="Times New Roman"/>
      <w:lang w:eastAsia="en-GB"/>
    </w:rPr>
  </w:style>
  <w:style w:type="paragraph" w:styleId="affff3">
    <w:name w:val="table of figures"/>
    <w:basedOn w:val="a"/>
    <w:next w:val="a"/>
    <w:semiHidden/>
    <w:unhideWhenUsed/>
    <w:rsid w:val="00311E92"/>
    <w:pPr>
      <w:overflowPunct w:val="0"/>
      <w:autoSpaceDE w:val="0"/>
      <w:autoSpaceDN w:val="0"/>
      <w:adjustRightInd w:val="0"/>
      <w:spacing w:after="0"/>
      <w:textAlignment w:val="baseline"/>
    </w:pPr>
    <w:rPr>
      <w:rFonts w:eastAsia="Times New Roman"/>
      <w:lang w:eastAsia="en-GB"/>
    </w:rPr>
  </w:style>
  <w:style w:type="paragraph" w:styleId="affff4">
    <w:name w:val="Title"/>
    <w:basedOn w:val="a"/>
    <w:next w:val="a"/>
    <w:link w:val="affff5"/>
    <w:qFormat/>
    <w:rsid w:val="00311E92"/>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5">
    <w:name w:val="表題 (文字)"/>
    <w:basedOn w:val="a0"/>
    <w:link w:val="affff4"/>
    <w:rsid w:val="00311E92"/>
    <w:rPr>
      <w:rFonts w:asciiTheme="majorHAnsi" w:eastAsiaTheme="majorEastAsia" w:hAnsiTheme="majorHAnsi" w:cstheme="majorBidi"/>
      <w:spacing w:val="-10"/>
      <w:kern w:val="28"/>
      <w:sz w:val="56"/>
      <w:szCs w:val="56"/>
      <w:lang w:val="en-GB" w:eastAsia="en-GB"/>
    </w:rPr>
  </w:style>
  <w:style w:type="paragraph" w:styleId="affff6">
    <w:name w:val="toa heading"/>
    <w:basedOn w:val="a"/>
    <w:next w:val="a"/>
    <w:semiHidden/>
    <w:unhideWhenUsed/>
    <w:rsid w:val="00311E92"/>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311E92"/>
    <w:pPr>
      <w:spacing w:before="100" w:beforeAutospacing="1" w:after="100" w:afterAutospacing="1"/>
    </w:pPr>
    <w:rPr>
      <w:rFonts w:eastAsia="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8</Pages>
  <Words>16265</Words>
  <Characters>92711</Characters>
  <Application>Microsoft Office Word</Application>
  <DocSecurity>0</DocSecurity>
  <Lines>772</Lines>
  <Paragraphs>217</Paragraphs>
  <ScaleCrop>false</ScaleCrop>
  <HeadingPairs>
    <vt:vector size="6" baseType="variant">
      <vt:variant>
        <vt:lpstr>タイトル</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87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RP1</cp:lastModifiedBy>
  <cp:revision>3</cp:revision>
  <cp:lastPrinted>1900-01-01T00:00:00Z</cp:lastPrinted>
  <dcterms:created xsi:type="dcterms:W3CDTF">2022-08-24T04:32:00Z</dcterms:created>
  <dcterms:modified xsi:type="dcterms:W3CDTF">2022-08-24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